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0C353DE" w14:textId="77777777" w:rsidR="00B605DF" w:rsidRDefault="00B605DF" w:rsidP="008922B8">
      <w:pPr>
        <w:pStyle w:val="a3"/>
        <w:outlineLvl w:val="9"/>
      </w:pPr>
      <w:r>
        <w:rPr>
          <w:rFonts w:hint="eastAsia"/>
        </w:rPr>
        <w:t>신규 프로젝트_플레이어 조작</w:t>
      </w:r>
    </w:p>
    <w:p w14:paraId="60751169" w14:textId="77777777" w:rsidR="00D46516" w:rsidRPr="00DB3774" w:rsidRDefault="00D46516" w:rsidP="00D46516">
      <w:pPr>
        <w:jc w:val="right"/>
        <w:rPr>
          <w:i/>
        </w:rPr>
      </w:pPr>
      <w:r>
        <w:rPr>
          <w:rFonts w:hint="eastAsia"/>
        </w:rPr>
        <w:t xml:space="preserve">담당자 </w:t>
      </w:r>
      <w:r>
        <w:t xml:space="preserve">: </w:t>
      </w:r>
      <w:r>
        <w:rPr>
          <w:rFonts w:hint="eastAsia"/>
        </w:rPr>
        <w:t>강일구</w:t>
      </w:r>
    </w:p>
    <w:p w14:paraId="0629D7F8" w14:textId="77777777" w:rsidR="00B605DF" w:rsidRDefault="00B605DF" w:rsidP="00B605DF">
      <w:pPr>
        <w:rPr>
          <w:rFonts w:asciiTheme="majorHAnsi" w:eastAsiaTheme="majorEastAsia" w:hAnsiTheme="majorHAnsi" w:cstheme="majorBidi"/>
          <w:sz w:val="32"/>
          <w:szCs w:val="32"/>
        </w:rPr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0"/>
          <w:szCs w:val="22"/>
          <w:lang w:val="ko-KR"/>
        </w:rPr>
        <w:id w:val="25888534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E4EF67A" w14:textId="77777777" w:rsidR="00567B76" w:rsidRDefault="00567B76" w:rsidP="008922B8">
          <w:pPr>
            <w:pStyle w:val="TOC"/>
            <w:spacing w:before="0"/>
          </w:pPr>
          <w:r>
            <w:rPr>
              <w:rFonts w:hint="eastAsia"/>
              <w:lang w:val="ko-KR"/>
            </w:rPr>
            <w:t>목차</w:t>
          </w:r>
        </w:p>
        <w:p w14:paraId="291A02E3" w14:textId="36A0DFE8" w:rsidR="008922B8" w:rsidRDefault="00567B76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96086" w:history="1">
            <w:r w:rsidR="008922B8" w:rsidRPr="006C76BD">
              <w:rPr>
                <w:rStyle w:val="a5"/>
                <w:b/>
                <w:noProof/>
              </w:rPr>
              <w:t>1. 문서 개요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86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4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65ED7B74" w14:textId="11289F87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87" w:history="1">
            <w:r w:rsidR="008922B8" w:rsidRPr="006C76BD">
              <w:rPr>
                <w:rStyle w:val="a5"/>
                <w:b/>
                <w:noProof/>
              </w:rPr>
              <w:t>1.1 문서 버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87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4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62A60BCC" w14:textId="3C2E4ED9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88" w:history="1">
            <w:r w:rsidR="008922B8" w:rsidRPr="006C76BD">
              <w:rPr>
                <w:rStyle w:val="a5"/>
                <w:b/>
                <w:noProof/>
              </w:rPr>
              <w:t>1.2 문서 목적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88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4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171F7837" w14:textId="475DF1AF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89" w:history="1">
            <w:r w:rsidR="008922B8" w:rsidRPr="006C76BD">
              <w:rPr>
                <w:rStyle w:val="a5"/>
                <w:b/>
                <w:noProof/>
              </w:rPr>
              <w:t>1.3 기획의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89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4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2D53870F" w14:textId="55E5BEEC" w:rsidR="008922B8" w:rsidRDefault="00B729EB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4196090" w:history="1">
            <w:r w:rsidR="008922B8" w:rsidRPr="006C76BD">
              <w:rPr>
                <w:rStyle w:val="a5"/>
                <w:b/>
                <w:noProof/>
              </w:rPr>
              <w:t>2. 시스템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0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5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78712350" w14:textId="29C92EDD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91" w:history="1">
            <w:r w:rsidR="008922B8" w:rsidRPr="006C76BD">
              <w:rPr>
                <w:rStyle w:val="a5"/>
                <w:b/>
                <w:noProof/>
              </w:rPr>
              <w:t>2.1 조작 구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1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5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27649E3D" w14:textId="11A5A6E2" w:rsidR="008922B8" w:rsidRDefault="00B729EB" w:rsidP="008922B8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4196092" w:history="1">
            <w:r w:rsidR="008922B8" w:rsidRPr="006C76BD">
              <w:rPr>
                <w:rStyle w:val="a5"/>
                <w:b/>
                <w:noProof/>
              </w:rPr>
              <w:t>2.1.1</w:t>
            </w:r>
            <w:r w:rsidR="008922B8">
              <w:rPr>
                <w:noProof/>
              </w:rPr>
              <w:tab/>
            </w:r>
            <w:r w:rsidR="008922B8" w:rsidRPr="006C76BD">
              <w:rPr>
                <w:rStyle w:val="a5"/>
                <w:b/>
                <w:noProof/>
              </w:rPr>
              <w:t>이동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2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5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5A174C78" w14:textId="26EFD197" w:rsidR="008922B8" w:rsidRDefault="00B729EB" w:rsidP="008922B8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4196093" w:history="1">
            <w:r w:rsidR="008922B8" w:rsidRPr="006C76BD">
              <w:rPr>
                <w:rStyle w:val="a5"/>
                <w:b/>
                <w:noProof/>
              </w:rPr>
              <w:t>2.1.2</w:t>
            </w:r>
            <w:r w:rsidR="008922B8">
              <w:rPr>
                <w:noProof/>
              </w:rPr>
              <w:tab/>
            </w:r>
            <w:r w:rsidR="008922B8" w:rsidRPr="006C76BD">
              <w:rPr>
                <w:rStyle w:val="a5"/>
                <w:b/>
                <w:noProof/>
              </w:rPr>
              <w:t>공격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3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5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4ADD8E48" w14:textId="7C522698" w:rsidR="008922B8" w:rsidRDefault="00B729EB" w:rsidP="008922B8">
          <w:pPr>
            <w:pStyle w:val="3"/>
            <w:tabs>
              <w:tab w:val="left" w:pos="1600"/>
              <w:tab w:val="right" w:leader="dot" w:pos="10456"/>
            </w:tabs>
            <w:spacing w:after="0"/>
            <w:ind w:left="800"/>
            <w:rPr>
              <w:noProof/>
            </w:rPr>
          </w:pPr>
          <w:hyperlink w:anchor="_Toc14196094" w:history="1">
            <w:r w:rsidR="008922B8" w:rsidRPr="006C76BD">
              <w:rPr>
                <w:rStyle w:val="a5"/>
                <w:b/>
                <w:noProof/>
              </w:rPr>
              <w:t>2.1.3</w:t>
            </w:r>
            <w:r w:rsidR="008922B8">
              <w:rPr>
                <w:noProof/>
              </w:rPr>
              <w:tab/>
            </w:r>
            <w:r w:rsidR="008922B8" w:rsidRPr="006C76BD">
              <w:rPr>
                <w:rStyle w:val="a5"/>
                <w:b/>
                <w:noProof/>
              </w:rPr>
              <w:t>이미지 예시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4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7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30A82F35" w14:textId="5E83EB50" w:rsidR="008922B8" w:rsidRDefault="00B729EB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4196095" w:history="1">
            <w:r w:rsidR="008922B8" w:rsidRPr="006C76BD">
              <w:rPr>
                <w:rStyle w:val="a5"/>
                <w:b/>
                <w:noProof/>
              </w:rPr>
              <w:t>3. 공격/피격 처리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5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3F27CFEF" w14:textId="28A742AC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96" w:history="1">
            <w:r w:rsidR="008922B8" w:rsidRPr="006C76BD">
              <w:rPr>
                <w:rStyle w:val="a5"/>
                <w:b/>
                <w:noProof/>
              </w:rPr>
              <w:t>3.1 전체 구성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6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7560C8D5" w14:textId="36AE09F6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97" w:history="1">
            <w:r w:rsidR="008922B8" w:rsidRPr="006C76BD">
              <w:rPr>
                <w:rStyle w:val="a5"/>
                <w:b/>
                <w:noProof/>
              </w:rPr>
              <w:t>3.2 공격 처리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7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9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1D057862" w14:textId="08A1EE49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98" w:history="1">
            <w:r w:rsidR="008922B8" w:rsidRPr="006C76BD">
              <w:rPr>
                <w:rStyle w:val="a5"/>
                <w:b/>
                <w:noProof/>
              </w:rPr>
              <w:t>3.3 피격 처리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8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1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75E81BBE" w14:textId="3BE86531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099" w:history="1">
            <w:r w:rsidR="008922B8" w:rsidRPr="006C76BD">
              <w:rPr>
                <w:rStyle w:val="a5"/>
                <w:b/>
                <w:noProof/>
              </w:rPr>
              <w:t>3.4 회피 처리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099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2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647D478D" w14:textId="3B6E1488" w:rsidR="008922B8" w:rsidRDefault="00B729EB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4196100" w:history="1">
            <w:r w:rsidR="008922B8" w:rsidRPr="006C76BD">
              <w:rPr>
                <w:rStyle w:val="a5"/>
                <w:b/>
                <w:noProof/>
              </w:rPr>
              <w:t>4. 카메라 회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0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3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352ECC0F" w14:textId="679120B0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1" w:history="1">
            <w:r w:rsidR="008922B8" w:rsidRPr="006C76BD">
              <w:rPr>
                <w:rStyle w:val="a5"/>
                <w:b/>
                <w:noProof/>
              </w:rPr>
              <w:t>4.1 카메라 조작 구성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1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3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5F571B23" w14:textId="541E33A2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2" w:history="1">
            <w:r w:rsidR="008922B8" w:rsidRPr="006C76BD">
              <w:rPr>
                <w:rStyle w:val="a5"/>
                <w:b/>
                <w:noProof/>
              </w:rPr>
              <w:t>4.2 모드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2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3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2BB8F6B1" w14:textId="69D51CC1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3" w:history="1">
            <w:r w:rsidR="008922B8" w:rsidRPr="006C76BD">
              <w:rPr>
                <w:rStyle w:val="a5"/>
                <w:b/>
                <w:noProof/>
              </w:rPr>
              <w:t>4.3 카메라 동작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3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3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71DCAA22" w14:textId="4C331FD0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4" w:history="1">
            <w:r w:rsidR="008922B8" w:rsidRPr="006C76BD">
              <w:rPr>
                <w:rStyle w:val="a5"/>
                <w:b/>
                <w:noProof/>
              </w:rPr>
              <w:t>4.4 예외처리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4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4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3977BF48" w14:textId="08B16565" w:rsidR="008922B8" w:rsidRDefault="00B729EB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4196105" w:history="1">
            <w:r w:rsidR="008922B8" w:rsidRPr="006C76BD">
              <w:rPr>
                <w:rStyle w:val="a5"/>
                <w:b/>
                <w:noProof/>
              </w:rPr>
              <w:t>5. 흐름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5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6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41F1FA68" w14:textId="18F86B77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6" w:history="1">
            <w:r w:rsidR="008922B8" w:rsidRPr="006C76BD">
              <w:rPr>
                <w:rStyle w:val="a5"/>
                <w:b/>
                <w:noProof/>
              </w:rPr>
              <w:t>5.1 Attack_time 흐름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6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6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7B204C08" w14:textId="2F3F5254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7" w:history="1">
            <w:r w:rsidR="008922B8" w:rsidRPr="006C76BD">
              <w:rPr>
                <w:rStyle w:val="a5"/>
                <w:b/>
                <w:noProof/>
              </w:rPr>
              <w:t>5.2 피격 흐름도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7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7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2111D076" w14:textId="6DAA8387" w:rsidR="008922B8" w:rsidRDefault="00B729EB" w:rsidP="008922B8">
          <w:pPr>
            <w:pStyle w:val="10"/>
            <w:tabs>
              <w:tab w:val="right" w:leader="dot" w:pos="10456"/>
            </w:tabs>
            <w:spacing w:after="0"/>
            <w:rPr>
              <w:noProof/>
            </w:rPr>
          </w:pPr>
          <w:hyperlink w:anchor="_Toc14196108" w:history="1">
            <w:r w:rsidR="008922B8" w:rsidRPr="006C76BD">
              <w:rPr>
                <w:rStyle w:val="a5"/>
                <w:b/>
                <w:noProof/>
              </w:rPr>
              <w:t>6. 테이블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8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4376F497" w14:textId="64460E82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09" w:history="1">
            <w:r w:rsidR="008922B8" w:rsidRPr="006C76BD">
              <w:rPr>
                <w:rStyle w:val="a5"/>
                <w:b/>
                <w:noProof/>
              </w:rPr>
              <w:t>6.1 Player_</w:t>
            </w:r>
            <w:r w:rsidR="008922B8" w:rsidRPr="006C76BD">
              <w:rPr>
                <w:rStyle w:val="a5"/>
                <w:rFonts w:ascii="Arial" w:hAnsi="Arial" w:cs="Arial"/>
                <w:b/>
                <w:noProof/>
                <w:shd w:val="clear" w:color="auto" w:fill="FFFFFF"/>
              </w:rPr>
              <w:t xml:space="preserve"> </w:t>
            </w:r>
            <w:r w:rsidR="008922B8" w:rsidRPr="006C76BD">
              <w:rPr>
                <w:rStyle w:val="a5"/>
                <w:rFonts w:eastAsiaTheme="minorHAnsi" w:cs="Arial"/>
                <w:b/>
                <w:noProof/>
                <w:shd w:val="clear" w:color="auto" w:fill="FFFFFF"/>
              </w:rPr>
              <w:t>statistics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09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459227C3" w14:textId="4DE74A06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10" w:history="1">
            <w:r w:rsidR="008922B8" w:rsidRPr="006C76BD">
              <w:rPr>
                <w:rStyle w:val="a5"/>
                <w:b/>
                <w:noProof/>
              </w:rPr>
              <w:t>6.2</w:t>
            </w:r>
            <w:r w:rsidR="008922B8" w:rsidRPr="006C76BD">
              <w:rPr>
                <w:rStyle w:val="a5"/>
                <w:rFonts w:eastAsiaTheme="minorHAnsi" w:cs="Arial"/>
                <w:b/>
                <w:noProof/>
                <w:shd w:val="clear" w:color="auto" w:fill="FFFFFF"/>
              </w:rPr>
              <w:t xml:space="preserve"> 조작관련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10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130C34B1" w14:textId="11F7BBAF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11" w:history="1">
            <w:r w:rsidR="008922B8" w:rsidRPr="006C76BD">
              <w:rPr>
                <w:rStyle w:val="a5"/>
                <w:b/>
                <w:noProof/>
              </w:rPr>
              <w:t>6.3 피격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11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564E1D67" w14:textId="6A18D3D2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12" w:history="1">
            <w:r w:rsidR="008922B8" w:rsidRPr="006C76BD">
              <w:rPr>
                <w:rStyle w:val="a5"/>
                <w:b/>
                <w:noProof/>
              </w:rPr>
              <w:t>6.4 공격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12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0DCACD9D" w14:textId="353994ED" w:rsidR="008922B8" w:rsidRDefault="00B729EB" w:rsidP="008922B8">
          <w:pPr>
            <w:pStyle w:val="2"/>
            <w:tabs>
              <w:tab w:val="right" w:leader="dot" w:pos="10456"/>
            </w:tabs>
            <w:spacing w:after="0"/>
            <w:ind w:left="400"/>
            <w:rPr>
              <w:noProof/>
            </w:rPr>
          </w:pPr>
          <w:hyperlink w:anchor="_Toc14196113" w:history="1">
            <w:r w:rsidR="008922B8" w:rsidRPr="006C76BD">
              <w:rPr>
                <w:rStyle w:val="a5"/>
                <w:b/>
                <w:noProof/>
              </w:rPr>
              <w:t>6.5 카메라 테이블</w:t>
            </w:r>
            <w:r w:rsidR="008922B8">
              <w:rPr>
                <w:noProof/>
                <w:webHidden/>
              </w:rPr>
              <w:tab/>
            </w:r>
            <w:r w:rsidR="008922B8">
              <w:rPr>
                <w:noProof/>
                <w:webHidden/>
              </w:rPr>
              <w:fldChar w:fldCharType="begin"/>
            </w:r>
            <w:r w:rsidR="008922B8">
              <w:rPr>
                <w:noProof/>
                <w:webHidden/>
              </w:rPr>
              <w:instrText xml:space="preserve"> PAGEREF _Toc14196113 \h </w:instrText>
            </w:r>
            <w:r w:rsidR="008922B8">
              <w:rPr>
                <w:noProof/>
                <w:webHidden/>
              </w:rPr>
            </w:r>
            <w:r w:rsidR="008922B8">
              <w:rPr>
                <w:noProof/>
                <w:webHidden/>
              </w:rPr>
              <w:fldChar w:fldCharType="separate"/>
            </w:r>
            <w:r w:rsidR="008922B8">
              <w:rPr>
                <w:noProof/>
                <w:webHidden/>
              </w:rPr>
              <w:t>18</w:t>
            </w:r>
            <w:r w:rsidR="008922B8">
              <w:rPr>
                <w:noProof/>
                <w:webHidden/>
              </w:rPr>
              <w:fldChar w:fldCharType="end"/>
            </w:r>
          </w:hyperlink>
        </w:p>
        <w:p w14:paraId="6DD1ECFD" w14:textId="5D5BE2D6" w:rsidR="00567B76" w:rsidRDefault="00567B76" w:rsidP="008922B8">
          <w:pPr>
            <w:spacing w:after="0"/>
          </w:pPr>
          <w:r>
            <w:rPr>
              <w:b/>
              <w:bCs/>
              <w:lang w:val="ko-KR"/>
            </w:rPr>
            <w:fldChar w:fldCharType="end"/>
          </w:r>
        </w:p>
      </w:sdtContent>
    </w:sdt>
    <w:p w14:paraId="297DA54A" w14:textId="77777777" w:rsidR="00202217" w:rsidRDefault="00202217">
      <w:pPr>
        <w:widowControl/>
        <w:wordWrap/>
        <w:autoSpaceDE/>
        <w:autoSpaceDN/>
      </w:pPr>
      <w:r>
        <w:br w:type="page"/>
      </w:r>
    </w:p>
    <w:p w14:paraId="543AD9A1" w14:textId="77777777" w:rsidR="008C44E6" w:rsidRPr="00405D87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0" w:name="_Toc14196086"/>
      <w:r w:rsidRPr="00405D87">
        <w:rPr>
          <w:rFonts w:hint="eastAsia"/>
          <w:b/>
        </w:rPr>
        <w:lastRenderedPageBreak/>
        <w:t>문서 개요</w:t>
      </w:r>
      <w:bookmarkEnd w:id="0"/>
    </w:p>
    <w:p w14:paraId="70BBD5D8" w14:textId="77777777" w:rsidR="00872F78" w:rsidRPr="00405D87" w:rsidRDefault="00872F78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" w:name="_Toc14196087"/>
      <w:r w:rsidRPr="00405D87">
        <w:rPr>
          <w:rFonts w:hint="eastAsia"/>
          <w:b/>
        </w:rPr>
        <w:t>문서 버전</w:t>
      </w:r>
      <w:bookmarkEnd w:id="1"/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999"/>
        <w:gridCol w:w="7087"/>
        <w:gridCol w:w="1418"/>
      </w:tblGrid>
      <w:tr w:rsidR="00872F78" w:rsidRPr="00872F78" w14:paraId="72E80CB9" w14:textId="77777777" w:rsidTr="00606753">
        <w:trPr>
          <w:trHeight w:val="33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107AFEF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자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EF55664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작성일자</w:t>
            </w:r>
          </w:p>
        </w:tc>
        <w:tc>
          <w:tcPr>
            <w:tcW w:w="70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50009D4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내용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D85D923" w14:textId="77777777" w:rsidR="00872F78" w:rsidRPr="00872F78" w:rsidRDefault="00872F78" w:rsidP="00872F7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872F78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872F78" w:rsidRPr="00872F78" w14:paraId="41D642B1" w14:textId="77777777" w:rsidTr="00606753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3CFC75" w14:textId="77777777" w:rsidR="00872F78" w:rsidRPr="00872F78" w:rsidRDefault="00B0785D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강일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ADFA07" w14:textId="77777777" w:rsidR="00872F78" w:rsidRPr="00872F78" w:rsidRDefault="00B0785D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19,06,30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E378" w14:textId="77777777" w:rsidR="00872F78" w:rsidRPr="00872F78" w:rsidRDefault="00B947D4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초안작성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EC2F10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872F78" w:rsidRPr="00872F78" w14:paraId="0CE8526A" w14:textId="77777777" w:rsidTr="00606753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C95DE3" w14:textId="53CE1046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강일구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23A248" w14:textId="7C958074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1</w:t>
            </w:r>
            <w:r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>9.07.07</w:t>
            </w: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1595AC" w14:textId="1627CFF6" w:rsidR="00872F78" w:rsidRPr="00872F78" w:rsidRDefault="00BE71F2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회피 관련 내용추가</w:t>
            </w:r>
            <w:r w:rsidR="000C724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 xml:space="preserve"> </w:t>
            </w:r>
            <w:r w:rsidR="000C7243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 xml:space="preserve">/ </w:t>
            </w:r>
            <w:r w:rsidR="000C724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카메라 모드 변경 내용 추가</w:t>
            </w:r>
            <w:r w:rsidR="0060675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/</w:t>
            </w:r>
            <w:r w:rsidR="00606753"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  <w:t xml:space="preserve"> </w:t>
            </w:r>
            <w:r w:rsidR="00606753">
              <w:rPr>
                <w:rFonts w:ascii="맑은 고딕" w:eastAsia="맑은 고딕" w:hAnsi="맑은 고딕" w:cs="굴림" w:hint="eastAsia"/>
                <w:b/>
                <w:bCs/>
                <w:color w:val="000000"/>
                <w:kern w:val="0"/>
                <w:szCs w:val="20"/>
              </w:rPr>
              <w:t>기본 공격 내용 추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BC884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  <w:tr w:rsidR="00872F78" w:rsidRPr="00872F78" w14:paraId="1F83682E" w14:textId="77777777" w:rsidTr="00606753">
        <w:trPr>
          <w:trHeight w:val="33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AE538C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C7EDB1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70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64BE2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C9F9DD" w14:textId="77777777" w:rsidR="00872F78" w:rsidRPr="00872F78" w:rsidRDefault="00872F78" w:rsidP="00E336CF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b/>
                <w:bCs/>
                <w:color w:val="000000"/>
                <w:kern w:val="0"/>
                <w:szCs w:val="20"/>
              </w:rPr>
            </w:pPr>
          </w:p>
        </w:tc>
      </w:tr>
    </w:tbl>
    <w:p w14:paraId="0F407ED6" w14:textId="77777777" w:rsidR="00872F78" w:rsidRPr="00405D87" w:rsidRDefault="00872F78" w:rsidP="00C80E7A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2" w:name="_Toc14196088"/>
      <w:r w:rsidRPr="00405D87">
        <w:rPr>
          <w:rFonts w:hint="eastAsia"/>
          <w:b/>
        </w:rPr>
        <w:t>문서 목적</w:t>
      </w:r>
      <w:bookmarkEnd w:id="2"/>
    </w:p>
    <w:p w14:paraId="384E8E37" w14:textId="1DC45BA5" w:rsidR="00B3236A" w:rsidRDefault="009F3675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조작을 구현하기 위한 설명</w:t>
      </w:r>
    </w:p>
    <w:p w14:paraId="38B2AFD8" w14:textId="77777777" w:rsidR="0075162B" w:rsidRDefault="0075162B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해당문서에서는 전투에 대한 구현을 설명하지 않음</w:t>
      </w:r>
    </w:p>
    <w:p w14:paraId="3A10BF78" w14:textId="77777777" w:rsidR="00B3236A" w:rsidRDefault="00B3236A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조작 방법과 카메라가 어떤 식으로 움직일 지에 대한 설명</w:t>
      </w:r>
    </w:p>
    <w:p w14:paraId="2F8E3BCE" w14:textId="77777777" w:rsidR="00B3236A" w:rsidRDefault="00B3236A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조작과 관련된 테이블을 제작함으로 기획자가 쉽게 값을 변경 할 수 있도록 제작</w:t>
      </w:r>
    </w:p>
    <w:p w14:paraId="5675B942" w14:textId="2D0177F8" w:rsidR="005139C7" w:rsidRPr="004E6613" w:rsidRDefault="005139C7" w:rsidP="006E10CD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>모든 테이블의 데이터 명은 프로그래머가 기획자의 협의를 통해서 변경</w:t>
      </w:r>
    </w:p>
    <w:p w14:paraId="7E99262C" w14:textId="77777777" w:rsidR="00872F78" w:rsidRPr="00405D87" w:rsidRDefault="00872F78" w:rsidP="00A30FB2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3" w:name="_Toc14196089"/>
      <w:r w:rsidRPr="00405D87">
        <w:rPr>
          <w:rFonts w:hint="eastAsia"/>
          <w:b/>
        </w:rPr>
        <w:t>기획의도</w:t>
      </w:r>
      <w:bookmarkEnd w:id="3"/>
    </w:p>
    <w:p w14:paraId="545A6C1B" w14:textId="77777777" w:rsidR="006E10CD" w:rsidRDefault="006E10CD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플레이어가 쉽게 조작을 익힐 수 있도록 제작</w:t>
      </w:r>
    </w:p>
    <w:p w14:paraId="2BF2270B" w14:textId="77777777" w:rsidR="007540FD" w:rsidRDefault="007540FD" w:rsidP="007540F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기존의 </w:t>
      </w:r>
      <w:r>
        <w:t>UX</w:t>
      </w:r>
      <w:r>
        <w:rPr>
          <w:rFonts w:hint="eastAsia"/>
        </w:rPr>
        <w:t>를 침해하지 않는 형태로 제작</w:t>
      </w:r>
    </w:p>
    <w:p w14:paraId="03D0A5AB" w14:textId="77777777" w:rsidR="007540FD" w:rsidRDefault="007540FD" w:rsidP="007540F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변신 시스템을 통해서</w:t>
      </w:r>
      <w:r>
        <w:t xml:space="preserve"> </w:t>
      </w:r>
      <w:r>
        <w:rPr>
          <w:rFonts w:hint="eastAsia"/>
        </w:rPr>
        <w:t>변화하는 캐릭터의 재미</w:t>
      </w:r>
    </w:p>
    <w:p w14:paraId="76704E56" w14:textId="77777777" w:rsidR="006E10CD" w:rsidRDefault="006E10CD" w:rsidP="006E10CD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캐릭터가 강조되는 형태의 연출</w:t>
      </w:r>
      <w:r w:rsidR="003B45DE">
        <w:t xml:space="preserve"> </w:t>
      </w:r>
      <w:r w:rsidR="003B45DE">
        <w:rPr>
          <w:rFonts w:hint="eastAsia"/>
        </w:rPr>
        <w:t>구성</w:t>
      </w:r>
      <w:r w:rsidR="00573BD0">
        <w:rPr>
          <w:rFonts w:hint="eastAsia"/>
        </w:rPr>
        <w:t>을 통해서 변신의 재미를 극대화</w:t>
      </w:r>
    </w:p>
    <w:p w14:paraId="4D7A2271" w14:textId="77777777" w:rsidR="00872F78" w:rsidRDefault="00872F78">
      <w:pPr>
        <w:widowControl/>
        <w:wordWrap/>
        <w:autoSpaceDE/>
        <w:autoSpaceDN/>
      </w:pPr>
      <w:r>
        <w:br w:type="page"/>
      </w:r>
    </w:p>
    <w:p w14:paraId="618823CA" w14:textId="77777777" w:rsidR="00B605DF" w:rsidRPr="00405D87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4" w:name="_Toc14196090"/>
      <w:r w:rsidRPr="00405D87">
        <w:rPr>
          <w:rFonts w:hint="eastAsia"/>
          <w:b/>
        </w:rPr>
        <w:lastRenderedPageBreak/>
        <w:t>시스템</w:t>
      </w:r>
      <w:bookmarkEnd w:id="4"/>
    </w:p>
    <w:p w14:paraId="3ED1D4F3" w14:textId="77777777" w:rsidR="009D087D" w:rsidRPr="005974B6" w:rsidRDefault="00F72AE0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5" w:name="_Toc14196091"/>
      <w:r w:rsidRPr="005974B6">
        <w:rPr>
          <w:rFonts w:hint="eastAsia"/>
          <w:b/>
        </w:rPr>
        <w:t xml:space="preserve">조작 </w:t>
      </w:r>
      <w:r w:rsidR="00F668CF" w:rsidRPr="005974B6">
        <w:rPr>
          <w:rFonts w:hint="eastAsia"/>
          <w:b/>
        </w:rPr>
        <w:t>구현</w:t>
      </w:r>
      <w:bookmarkEnd w:id="5"/>
    </w:p>
    <w:p w14:paraId="12E33C95" w14:textId="77777777" w:rsidR="00022D8A" w:rsidRPr="005974B6" w:rsidRDefault="00557C6E" w:rsidP="004A6A79">
      <w:pPr>
        <w:pStyle w:val="a4"/>
        <w:numPr>
          <w:ilvl w:val="2"/>
          <w:numId w:val="2"/>
        </w:numPr>
        <w:spacing w:after="0"/>
        <w:ind w:leftChars="0"/>
        <w:outlineLvl w:val="2"/>
        <w:rPr>
          <w:b/>
        </w:rPr>
      </w:pPr>
      <w:bookmarkStart w:id="6" w:name="_Toc14196092"/>
      <w:r w:rsidRPr="005974B6">
        <w:rPr>
          <w:rFonts w:hint="eastAsia"/>
          <w:b/>
        </w:rPr>
        <w:t>이</w:t>
      </w:r>
      <w:r w:rsidR="00865A4F" w:rsidRPr="005974B6">
        <w:rPr>
          <w:rFonts w:hint="eastAsia"/>
          <w:b/>
        </w:rPr>
        <w:t>동</w:t>
      </w:r>
      <w:bookmarkEnd w:id="6"/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183"/>
        <w:gridCol w:w="5387"/>
        <w:gridCol w:w="2310"/>
      </w:tblGrid>
      <w:tr w:rsidR="00F72DCF" w:rsidRPr="00BB0EE3" w14:paraId="579B812F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3297CC7D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48C9F45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사용 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21C6D4F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63E4B25D" w14:textId="77777777" w:rsidR="00F72DCF" w:rsidRPr="00BB0EE3" w:rsidRDefault="00F5581D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F72DCF" w:rsidRPr="00BB0EE3" w14:paraId="083CCE33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7DB65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853B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W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60326E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앞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7B5A1D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187485A7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F2ED4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44C9E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A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BF574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왼쪽 옆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F45BD9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3F0C46AB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3807D9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1E1CF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D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906ABC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오른쪽 옆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5B926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72DCF" w:rsidRPr="00BB0EE3" w14:paraId="1EA998D4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FF260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2280F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S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C7C9D3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뒤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E967F96" w14:textId="77777777" w:rsidR="00F72DCF" w:rsidRPr="00BB0EE3" w:rsidRDefault="00F72DC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E47BDF" w:rsidRPr="00BB0EE3" w14:paraId="4B2C554B" w14:textId="77777777" w:rsidTr="00E47BDF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CFF81" w14:textId="4AB0661F" w:rsidR="00E47BDF" w:rsidRPr="004E6613" w:rsidRDefault="00E47BD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 w:themeColor="text1"/>
                <w:kern w:val="0"/>
              </w:rPr>
            </w:pPr>
            <w:r w:rsidRPr="004E6613">
              <w:rPr>
                <w:rFonts w:ascii="맑은 고딕" w:eastAsia="맑은 고딕" w:hAnsi="맑은 고딕" w:cs="굴림" w:hint="eastAsia"/>
                <w:color w:val="000000" w:themeColor="text1"/>
                <w:kern w:val="0"/>
              </w:rPr>
              <w:t>5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C651" w14:textId="4A1A5667" w:rsidR="00E47BDF" w:rsidRPr="004E6613" w:rsidRDefault="00E47BDF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 w:themeColor="text1"/>
                <w:kern w:val="0"/>
              </w:rPr>
            </w:pPr>
            <w:r w:rsidRPr="004E6613">
              <w:rPr>
                <w:rFonts w:ascii="맑은 고딕" w:eastAsia="맑은 고딕" w:hAnsi="맑은 고딕" w:cs="굴림" w:hint="eastAsia"/>
                <w:color w:val="000000" w:themeColor="text1"/>
                <w:kern w:val="0"/>
              </w:rPr>
              <w:t>S</w:t>
            </w:r>
            <w:r w:rsidRPr="004E6613">
              <w:rPr>
                <w:rFonts w:ascii="맑은 고딕" w:eastAsia="맑은 고딕" w:hAnsi="맑은 고딕" w:cs="굴림"/>
                <w:color w:val="000000" w:themeColor="text1"/>
                <w:kern w:val="0"/>
              </w:rPr>
              <w:t>pace bar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ECBB8" w14:textId="081D06D8" w:rsidR="00E47BDF" w:rsidRPr="004E6613" w:rsidRDefault="007D6644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 w:themeColor="text1"/>
                <w:kern w:val="0"/>
              </w:rPr>
            </w:pPr>
            <w:r w:rsidRPr="004E6613">
              <w:rPr>
                <w:rFonts w:ascii="맑은 고딕" w:eastAsia="맑은 고딕" w:hAnsi="맑은 고딕" w:cs="굴림" w:hint="eastAsia"/>
                <w:color w:val="000000" w:themeColor="text1"/>
                <w:kern w:val="0"/>
              </w:rPr>
              <w:t>회피 모션 작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6AA37D3" w14:textId="69C275DF" w:rsidR="00E47BDF" w:rsidRPr="004E6613" w:rsidRDefault="00B20603" w:rsidP="00BB0EE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 w:themeColor="text1"/>
                <w:kern w:val="0"/>
              </w:rPr>
            </w:pPr>
            <w:r w:rsidRPr="004E6613">
              <w:rPr>
                <w:rFonts w:ascii="맑은 고딕" w:eastAsia="맑은 고딕" w:hAnsi="맑은 고딕" w:cs="굴림" w:hint="eastAsia"/>
                <w:color w:val="000000" w:themeColor="text1"/>
                <w:kern w:val="0"/>
              </w:rPr>
              <w:t>루트 모션을 통한 제작</w:t>
            </w:r>
          </w:p>
        </w:tc>
      </w:tr>
    </w:tbl>
    <w:p w14:paraId="6B58AFE4" w14:textId="77777777" w:rsidR="007B10B2" w:rsidRDefault="00DD7CE2" w:rsidP="00E616E1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기본 4방향의 애니메이션을 따로 구성</w:t>
      </w:r>
    </w:p>
    <w:p w14:paraId="4460A47B" w14:textId="32C700C2" w:rsidR="00DD7CE2" w:rsidRDefault="00DD7CE2" w:rsidP="00BE71F2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측면 이동 </w:t>
      </w:r>
      <w:r>
        <w:t xml:space="preserve">/ </w:t>
      </w:r>
      <w:r>
        <w:rPr>
          <w:rFonts w:hint="eastAsia"/>
        </w:rPr>
        <w:t>후방 이동</w:t>
      </w:r>
    </w:p>
    <w:p w14:paraId="1774CDF9" w14:textId="53B98D37" w:rsidR="00E12204" w:rsidRPr="004E6613" w:rsidRDefault="00E12204" w:rsidP="00911715">
      <w:pPr>
        <w:pStyle w:val="a4"/>
        <w:numPr>
          <w:ilvl w:val="0"/>
          <w:numId w:val="3"/>
        </w:numPr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 xml:space="preserve">회피 </w:t>
      </w:r>
      <w:r w:rsidR="00101960" w:rsidRPr="004E6613">
        <w:rPr>
          <w:rFonts w:hint="eastAsia"/>
          <w:color w:val="000000" w:themeColor="text1"/>
        </w:rPr>
        <w:t>모션은</w:t>
      </w:r>
      <w:r w:rsidRPr="004E6613">
        <w:rPr>
          <w:color w:val="000000" w:themeColor="text1"/>
        </w:rPr>
        <w:t xml:space="preserve"> </w:t>
      </w:r>
      <w:r w:rsidRPr="004E6613">
        <w:rPr>
          <w:rFonts w:hint="eastAsia"/>
          <w:color w:val="000000" w:themeColor="text1"/>
        </w:rPr>
        <w:t>루트 모션을 이용해 애니메이터가 회피 범위를 조절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080"/>
        <w:gridCol w:w="5490"/>
        <w:gridCol w:w="2310"/>
      </w:tblGrid>
      <w:tr w:rsidR="00F72DCF" w:rsidRPr="007B10B2" w14:paraId="04F731ED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A92D6D4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E485C2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5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9053065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171E6AE3" w14:textId="77777777" w:rsidR="00F72DCF" w:rsidRPr="007B10B2" w:rsidRDefault="00F5581D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F72DCF" w:rsidRPr="007B10B2" w14:paraId="54D99E21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31210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18B5CC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+W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31F9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왼쪽 대각선 앞으로 이동 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FE08EF8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전방 애니 공유</w:t>
            </w:r>
          </w:p>
        </w:tc>
      </w:tr>
      <w:tr w:rsidR="00F72DCF" w:rsidRPr="007B10B2" w14:paraId="5DAB9E07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43041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0C0667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D+W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E809F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오른쪽 대각선 방향 앞으로 이동 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379407D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전방 애니 공유</w:t>
            </w:r>
          </w:p>
        </w:tc>
      </w:tr>
      <w:tr w:rsidR="00F72DCF" w:rsidRPr="007B10B2" w14:paraId="0924C336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DA493D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862B5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+S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F806A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왼쪽 대각선 방향으로 이동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F5E20FF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애니 공유</w:t>
            </w:r>
          </w:p>
        </w:tc>
      </w:tr>
      <w:tr w:rsidR="00F72DCF" w:rsidRPr="007B10B2" w14:paraId="6D571BEE" w14:textId="77777777" w:rsidTr="00F5581D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61A9BC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4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97733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D+S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1EBA92" w14:textId="77777777" w:rsidR="00F72DCF" w:rsidRPr="007B10B2" w:rsidRDefault="00F72DCF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오른쪽 대각선 방향으로 이동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E81AC1" w14:textId="77777777" w:rsidR="00F72DCF" w:rsidRPr="007B10B2" w:rsidRDefault="0039197A" w:rsidP="007B10B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후방 애니 공유</w:t>
            </w:r>
          </w:p>
        </w:tc>
      </w:tr>
    </w:tbl>
    <w:p w14:paraId="41D7592F" w14:textId="77777777" w:rsidR="00655A0A" w:rsidRDefault="00E101CE" w:rsidP="002177E2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t>전방 이동 애니메이션과 후방 이동 애니메이션 공유하여 사용함</w:t>
      </w:r>
    </w:p>
    <w:p w14:paraId="7D852887" w14:textId="77777777" w:rsidR="00301516" w:rsidRPr="00405D87" w:rsidRDefault="00BF2929" w:rsidP="00301516">
      <w:pPr>
        <w:pStyle w:val="a4"/>
        <w:numPr>
          <w:ilvl w:val="2"/>
          <w:numId w:val="2"/>
        </w:numPr>
        <w:spacing w:before="240" w:after="0"/>
        <w:ind w:leftChars="0"/>
        <w:outlineLvl w:val="2"/>
        <w:rPr>
          <w:b/>
        </w:rPr>
      </w:pPr>
      <w:bookmarkStart w:id="7" w:name="_Toc14196093"/>
      <w:r w:rsidRPr="00405D87">
        <w:rPr>
          <w:rFonts w:hint="eastAsia"/>
          <w:b/>
        </w:rPr>
        <w:t>공격</w:t>
      </w:r>
      <w:bookmarkEnd w:id="7"/>
    </w:p>
    <w:p w14:paraId="7870B5AE" w14:textId="77777777" w:rsidR="00301516" w:rsidRPr="004327C8" w:rsidRDefault="00301516" w:rsidP="00F45C08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4327C8">
        <w:rPr>
          <w:rFonts w:hint="eastAsia"/>
          <w:b/>
        </w:rPr>
        <w:t>기본 공격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2034"/>
        <w:gridCol w:w="4536"/>
        <w:gridCol w:w="2310"/>
      </w:tblGrid>
      <w:tr w:rsidR="00095242" w:rsidRPr="007B10B2" w14:paraId="4135AB34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6F6D11F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20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5C13DF3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17242C8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0778D2A5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095242" w:rsidRPr="007B10B2" w14:paraId="6B66BD50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F5CAA0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2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6B22B5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LB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마우스 좌 클릭)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F57A4" w14:textId="77777777" w:rsidR="00095242" w:rsidRPr="007B10B2" w:rsidRDefault="0068460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타 형태의 기본 공격 출력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C71F8E8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단 형태의 공격</w:t>
            </w:r>
          </w:p>
        </w:tc>
      </w:tr>
      <w:tr w:rsidR="00095242" w:rsidRPr="007B10B2" w14:paraId="1189924C" w14:textId="77777777" w:rsidTr="00095242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98897" w14:textId="77777777" w:rsidR="00095242" w:rsidRPr="007B10B2" w:rsidRDefault="000952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20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A03A9" w14:textId="77777777" w:rsidR="00095242" w:rsidRPr="007B10B2" w:rsidRDefault="00095242" w:rsidP="0009524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RB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마우스 좌 클릭)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EB5F6E" w14:textId="48B52237" w:rsidR="00095242" w:rsidRPr="007B10B2" w:rsidRDefault="005A6AD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(스킬 구현 시 같이 구현)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B8F486" w14:textId="77777777" w:rsidR="00095242" w:rsidRPr="007B10B2" w:rsidRDefault="002B029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누르고 있는 동안 작동</w:t>
            </w:r>
          </w:p>
        </w:tc>
      </w:tr>
    </w:tbl>
    <w:p w14:paraId="65BE2A60" w14:textId="77777777" w:rsidR="00C673C0" w:rsidRDefault="00C673C0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before="240" w:after="0"/>
        <w:ind w:leftChars="0"/>
      </w:pPr>
      <w:r>
        <w:rPr>
          <w:rFonts w:hint="eastAsia"/>
        </w:rPr>
        <w:t xml:space="preserve">모든 기본 공격 애니메이션은 타격과 종료 모션으로 </w:t>
      </w:r>
      <w:r w:rsidR="007B46DC">
        <w:rPr>
          <w:rFonts w:hint="eastAsia"/>
        </w:rPr>
        <w:t>이루어져있으며 한 개로 구성되어있음</w:t>
      </w:r>
    </w:p>
    <w:p w14:paraId="4B6C8AA1" w14:textId="77777777" w:rsidR="00C673C0" w:rsidRDefault="0023135B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공격이 시작되면 </w:t>
      </w:r>
      <w:r>
        <w:t>Attack_time</w:t>
      </w:r>
      <w:r>
        <w:rPr>
          <w:rFonts w:hint="eastAsia"/>
        </w:rPr>
        <w:t>을 증가 시킴</w:t>
      </w:r>
    </w:p>
    <w:p w14:paraId="1E0F0F98" w14:textId="77777777" w:rsidR="002069E9" w:rsidRDefault="002069E9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(</w:t>
      </w:r>
      <w:r w:rsidR="0076604A">
        <w:t>Attack_time</w:t>
      </w:r>
      <w:r>
        <w:rPr>
          <w:rFonts w:hint="eastAsia"/>
        </w:rPr>
        <w:t xml:space="preserve">)값 동안 공격 입력이 들어오게 되면 </w:t>
      </w:r>
      <w:r>
        <w:t>2</w:t>
      </w:r>
      <w:r>
        <w:rPr>
          <w:rFonts w:hint="eastAsia"/>
        </w:rPr>
        <w:t>번째 타격을 출력함</w:t>
      </w:r>
    </w:p>
    <w:p w14:paraId="42D5EA2C" w14:textId="65634DE5" w:rsidR="007D7E1D" w:rsidRDefault="007D7E1D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기본 공격은 기본 공격으로 애니메이션이 캔슬 되</w:t>
      </w:r>
      <w:bookmarkStart w:id="8" w:name="_GoBack"/>
      <w:bookmarkEnd w:id="8"/>
      <w:r>
        <w:rPr>
          <w:rFonts w:hint="eastAsia"/>
        </w:rPr>
        <w:t>지 않음</w:t>
      </w:r>
    </w:p>
    <w:p w14:paraId="23857D6B" w14:textId="00A736AB" w:rsidR="00C673C0" w:rsidRDefault="00B80E5A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t xml:space="preserve"> </w:t>
      </w:r>
      <w:r w:rsidR="00C673C0">
        <w:t>(</w:t>
      </w:r>
      <w:r w:rsidR="0076604A">
        <w:t>Attack_time</w:t>
      </w:r>
      <w:r w:rsidR="00C673C0">
        <w:t>)</w:t>
      </w:r>
      <w:r w:rsidR="00C673C0">
        <w:rPr>
          <w:rFonts w:hint="eastAsia"/>
        </w:rPr>
        <w:t xml:space="preserve">이 지나고 나면 </w:t>
      </w:r>
      <w:r w:rsidR="00F71E47">
        <w:rPr>
          <w:rFonts w:hint="eastAsia"/>
        </w:rPr>
        <w:t xml:space="preserve">추가 공격을 진행 할 시 </w:t>
      </w:r>
      <w:r w:rsidR="00462DCE">
        <w:rPr>
          <w:rFonts w:hint="eastAsia"/>
        </w:rPr>
        <w:t>다시 첫 번째 공격을 출력함</w:t>
      </w:r>
    </w:p>
    <w:p w14:paraId="532926C5" w14:textId="77777777" w:rsidR="002069E9" w:rsidRDefault="002069E9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>종료 모션은 다음 공격 입력이 없을 경우 출력함</w:t>
      </w:r>
    </w:p>
    <w:p w14:paraId="61C05D16" w14:textId="116B78EA" w:rsidR="00532183" w:rsidRPr="00612391" w:rsidRDefault="00532183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000000" w:themeColor="text1"/>
        </w:rPr>
      </w:pPr>
      <w:r w:rsidRPr="00612391">
        <w:rPr>
          <w:rFonts w:hint="eastAsia"/>
          <w:color w:val="000000" w:themeColor="text1"/>
        </w:rPr>
        <w:t>A</w:t>
      </w:r>
      <w:r w:rsidRPr="00612391">
        <w:rPr>
          <w:color w:val="000000" w:themeColor="text1"/>
        </w:rPr>
        <w:t>ttack_time</w:t>
      </w:r>
      <w:r w:rsidRPr="00612391">
        <w:rPr>
          <w:rFonts w:hint="eastAsia"/>
          <w:color w:val="000000" w:themeColor="text1"/>
        </w:rPr>
        <w:t>이후에 이동 입력이 들어올 경우 종료모션을 출력하지 않고 이동</w:t>
      </w:r>
    </w:p>
    <w:p w14:paraId="6CC1368B" w14:textId="77777777" w:rsidR="006D48D2" w:rsidRDefault="00F57021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1연타 후 입력이 새로 </w:t>
      </w:r>
      <w:r w:rsidR="004D616F">
        <w:rPr>
          <w:rFonts w:hint="eastAsia"/>
        </w:rPr>
        <w:t>들어와도</w:t>
      </w:r>
      <w:r>
        <w:rPr>
          <w:rFonts w:hint="eastAsia"/>
        </w:rPr>
        <w:t xml:space="preserve"> 해도 애니메이션이 끝나지 않으면 </w:t>
      </w:r>
      <w:r>
        <w:t>2</w:t>
      </w:r>
      <w:r>
        <w:rPr>
          <w:rFonts w:hint="eastAsia"/>
        </w:rPr>
        <w:t>번째 타를 출력하지 않음</w:t>
      </w:r>
    </w:p>
    <w:p w14:paraId="4B5670AD" w14:textId="77777777" w:rsidR="006D48D2" w:rsidRDefault="00DB2B6A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모든 </w:t>
      </w:r>
      <w:r w:rsidR="006D48D2">
        <w:rPr>
          <w:rFonts w:hint="eastAsia"/>
        </w:rPr>
        <w:t xml:space="preserve">종료 모션 도중 </w:t>
      </w:r>
      <w:r w:rsidR="003570C6">
        <w:rPr>
          <w:rFonts w:hint="eastAsia"/>
        </w:rPr>
        <w:t xml:space="preserve">기본 </w:t>
      </w:r>
      <w:r w:rsidR="00E35F3F">
        <w:rPr>
          <w:rFonts w:hint="eastAsia"/>
        </w:rPr>
        <w:t>공격 입력이 있을 경우 종료 모션을 종료하고 1타 공격을 출력함</w:t>
      </w:r>
    </w:p>
    <w:p w14:paraId="4E2D7231" w14:textId="77777777" w:rsidR="006D48D2" w:rsidRDefault="00167508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2타 모션 종료 모션 중에 다시 공격 해도 </w:t>
      </w:r>
      <w:r>
        <w:t>1</w:t>
      </w:r>
      <w:r>
        <w:rPr>
          <w:rFonts w:hint="eastAsia"/>
        </w:rPr>
        <w:t>타 공격 모션을 출력함</w:t>
      </w:r>
    </w:p>
    <w:p w14:paraId="4082975F" w14:textId="29E8F3FF" w:rsidR="00F57021" w:rsidRDefault="00F57021" w:rsidP="007D7E1D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</w:pPr>
      <w:r>
        <w:rPr>
          <w:rFonts w:hint="eastAsia"/>
        </w:rPr>
        <w:t xml:space="preserve">기본 공격 동안에 </w:t>
      </w:r>
      <w:r w:rsidR="00405D87">
        <w:rPr>
          <w:rFonts w:hint="eastAsia"/>
        </w:rPr>
        <w:t>스킬을 사용 할 시 애니메이션을 캔슬하고 스킬 애니메이션을 출력함</w:t>
      </w:r>
    </w:p>
    <w:p w14:paraId="3F0C7B01" w14:textId="79D6ED2A" w:rsidR="00B80E5A" w:rsidRPr="00612391" w:rsidRDefault="00B80E5A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before="240" w:after="0"/>
        <w:ind w:leftChars="0"/>
        <w:rPr>
          <w:color w:val="000000" w:themeColor="text1"/>
        </w:rPr>
      </w:pPr>
      <w:r w:rsidRPr="00612391">
        <w:rPr>
          <w:color w:val="000000" w:themeColor="text1"/>
        </w:rPr>
        <w:t xml:space="preserve">Attack_time </w:t>
      </w:r>
      <w:r w:rsidRPr="00612391">
        <w:rPr>
          <w:rFonts w:hint="eastAsia"/>
          <w:color w:val="000000" w:themeColor="text1"/>
        </w:rPr>
        <w:t xml:space="preserve">중 회피 입력이 들어올 경우 </w:t>
      </w:r>
      <w:r w:rsidR="00D53E1B" w:rsidRPr="00612391">
        <w:rPr>
          <w:rFonts w:hint="eastAsia"/>
          <w:color w:val="000000" w:themeColor="text1"/>
        </w:rPr>
        <w:t>동작중인 애니메이션을 캔슬하고 회피 모션을 출력</w:t>
      </w:r>
    </w:p>
    <w:p w14:paraId="45D4A269" w14:textId="20A5E4FA" w:rsidR="00703D05" w:rsidRPr="00612391" w:rsidRDefault="00703D05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000000" w:themeColor="text1"/>
        </w:rPr>
      </w:pPr>
      <w:r w:rsidRPr="00612391">
        <w:rPr>
          <w:rFonts w:hint="eastAsia"/>
          <w:color w:val="000000" w:themeColor="text1"/>
        </w:rPr>
        <w:t xml:space="preserve">회피 후 입력이 없을 경우 </w:t>
      </w:r>
      <w:r w:rsidRPr="00612391">
        <w:rPr>
          <w:color w:val="000000" w:themeColor="text1"/>
        </w:rPr>
        <w:t xml:space="preserve">Idle </w:t>
      </w:r>
      <w:r w:rsidRPr="00612391">
        <w:rPr>
          <w:rFonts w:hint="eastAsia"/>
          <w:color w:val="000000" w:themeColor="text1"/>
        </w:rPr>
        <w:t>상태로 변환</w:t>
      </w:r>
    </w:p>
    <w:p w14:paraId="45554FDB" w14:textId="79799342" w:rsidR="00D53E1B" w:rsidRPr="00612391" w:rsidRDefault="00703D05" w:rsidP="00703D05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color w:val="000000" w:themeColor="text1"/>
        </w:rPr>
      </w:pPr>
      <w:r w:rsidRPr="00612391">
        <w:rPr>
          <w:rFonts w:hint="eastAsia"/>
          <w:color w:val="000000" w:themeColor="text1"/>
        </w:rPr>
        <w:t>회피 후 공격 입력 시 다시 1타부터 출력함</w:t>
      </w:r>
    </w:p>
    <w:p w14:paraId="68E5481D" w14:textId="77777777" w:rsidR="00B80E5A" w:rsidRDefault="00B80E5A" w:rsidP="00D53E1B">
      <w:pPr>
        <w:widowControl/>
        <w:wordWrap/>
        <w:autoSpaceDE/>
        <w:autoSpaceDN/>
        <w:spacing w:after="0"/>
      </w:pPr>
    </w:p>
    <w:p w14:paraId="6CF5DB9E" w14:textId="77777777" w:rsidR="003C672D" w:rsidRDefault="003C672D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60859CFD" w14:textId="5DCB4CF0" w:rsidR="007B3141" w:rsidRPr="00612391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/>
          <w:bCs/>
          <w:color w:val="000000" w:themeColor="text1"/>
        </w:rPr>
      </w:pPr>
      <w:r w:rsidRPr="00612391">
        <w:rPr>
          <w:rFonts w:hint="eastAsia"/>
          <w:b/>
          <w:bCs/>
          <w:color w:val="000000" w:themeColor="text1"/>
        </w:rPr>
        <w:lastRenderedPageBreak/>
        <w:t xml:space="preserve">애니메이션 출력 </w:t>
      </w:r>
    </w:p>
    <w:p w14:paraId="5B537C29" w14:textId="7E1E93AA" w:rsidR="007B3141" w:rsidRPr="00562C87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rFonts w:hint="eastAsia"/>
          <w:bCs/>
        </w:rPr>
        <w:t xml:space="preserve">1타 애니메이션은 </w:t>
      </w:r>
      <w:r w:rsidRPr="00562C87">
        <w:rPr>
          <w:bCs/>
        </w:rPr>
        <w:t>60</w:t>
      </w:r>
      <w:r w:rsidR="008038A3">
        <w:rPr>
          <w:rFonts w:hint="eastAsia"/>
          <w:bCs/>
        </w:rPr>
        <w:t>F</w:t>
      </w:r>
      <w:r w:rsidR="008038A3">
        <w:rPr>
          <w:bCs/>
        </w:rPr>
        <w:t>ps</w:t>
      </w:r>
      <w:r w:rsidRPr="00562C87">
        <w:rPr>
          <w:rFonts w:hint="eastAsia"/>
          <w:bCs/>
        </w:rPr>
        <w:t>으로 구성한다.</w:t>
      </w:r>
    </w:p>
    <w:p w14:paraId="458864D1" w14:textId="6512E074" w:rsidR="007B3141" w:rsidRPr="00562C87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bCs/>
        </w:rPr>
        <w:t>60</w:t>
      </w:r>
      <w:r w:rsidR="008038A3">
        <w:rPr>
          <w:rFonts w:hint="eastAsia"/>
          <w:bCs/>
        </w:rPr>
        <w:t>F</w:t>
      </w:r>
      <w:r w:rsidR="008038A3">
        <w:rPr>
          <w:bCs/>
        </w:rPr>
        <w:t>ps</w:t>
      </w:r>
      <w:r w:rsidRPr="00562C87">
        <w:rPr>
          <w:rFonts w:hint="eastAsia"/>
          <w:bCs/>
        </w:rPr>
        <w:t xml:space="preserve">이 지나야지 </w:t>
      </w:r>
      <w:r w:rsidRPr="00562C87">
        <w:rPr>
          <w:bCs/>
        </w:rPr>
        <w:t>2</w:t>
      </w:r>
      <w:r w:rsidRPr="00562C87">
        <w:rPr>
          <w:rFonts w:hint="eastAsia"/>
          <w:bCs/>
        </w:rPr>
        <w:t>타로 넘어갈 수 있다.</w:t>
      </w:r>
    </w:p>
    <w:p w14:paraId="4C1F7008" w14:textId="75FC248B" w:rsidR="007B3141" w:rsidRDefault="007B3141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 w:rsidRPr="00562C87">
        <w:rPr>
          <w:rFonts w:hint="eastAsia"/>
          <w:bCs/>
        </w:rPr>
        <w:t>6</w:t>
      </w:r>
      <w:r w:rsidRPr="00562C87">
        <w:rPr>
          <w:bCs/>
        </w:rPr>
        <w:t>0</w:t>
      </w:r>
      <w:r w:rsidR="008038A3">
        <w:rPr>
          <w:rFonts w:hint="eastAsia"/>
          <w:bCs/>
        </w:rPr>
        <w:t>F</w:t>
      </w:r>
      <w:r w:rsidR="008038A3">
        <w:rPr>
          <w:bCs/>
        </w:rPr>
        <w:t>ps</w:t>
      </w:r>
      <w:r w:rsidRPr="00562C87">
        <w:rPr>
          <w:rFonts w:hint="eastAsia"/>
          <w:bCs/>
        </w:rPr>
        <w:t xml:space="preserve">이 지나서 </w:t>
      </w:r>
      <w:r w:rsidRPr="00562C87">
        <w:rPr>
          <w:bCs/>
        </w:rPr>
        <w:t>Attack_time</w:t>
      </w:r>
      <w:r w:rsidRPr="00562C87">
        <w:rPr>
          <w:rFonts w:hint="eastAsia"/>
          <w:bCs/>
        </w:rPr>
        <w:t xml:space="preserve">이 지나기 전까지 입력이 안 들어오면 회수 </w:t>
      </w:r>
      <w:r w:rsidRPr="00562C87">
        <w:rPr>
          <w:bCs/>
        </w:rPr>
        <w:t>(</w:t>
      </w:r>
      <w:r w:rsidRPr="00562C87">
        <w:rPr>
          <w:rFonts w:hint="eastAsia"/>
          <w:bCs/>
        </w:rPr>
        <w:t>종료 모션</w:t>
      </w:r>
      <w:r w:rsidRPr="00562C87">
        <w:rPr>
          <w:bCs/>
        </w:rPr>
        <w:t xml:space="preserve">) </w:t>
      </w:r>
      <w:r w:rsidRPr="00562C87">
        <w:rPr>
          <w:rFonts w:hint="eastAsia"/>
          <w:bCs/>
        </w:rPr>
        <w:t>출력</w:t>
      </w:r>
    </w:p>
    <w:p w14:paraId="080C7DD0" w14:textId="2434F5CA" w:rsidR="00A81D99" w:rsidRPr="00562C87" w:rsidRDefault="00A81D99" w:rsidP="00926555">
      <w:pPr>
        <w:pStyle w:val="a4"/>
        <w:numPr>
          <w:ilvl w:val="0"/>
          <w:numId w:val="3"/>
        </w:numPr>
        <w:spacing w:after="0"/>
        <w:ind w:leftChars="0"/>
        <w:rPr>
          <w:bCs/>
        </w:rPr>
      </w:pPr>
      <w:r>
        <w:rPr>
          <w:rFonts w:hint="eastAsia"/>
          <w:bCs/>
        </w:rPr>
        <w:t>공격하는 동안 공격 방향을 변경 할 수 있다.</w:t>
      </w:r>
    </w:p>
    <w:p w14:paraId="52B15B9E" w14:textId="77777777" w:rsidR="007B3141" w:rsidRPr="007B3141" w:rsidRDefault="007B3141" w:rsidP="007B3141">
      <w:pPr>
        <w:spacing w:after="0"/>
        <w:rPr>
          <w:b/>
        </w:rPr>
      </w:pPr>
    </w:p>
    <w:p w14:paraId="2EF740DF" w14:textId="00B951D9" w:rsidR="00926555" w:rsidRPr="00405D87" w:rsidRDefault="00926555" w:rsidP="00926555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405D87">
        <w:rPr>
          <w:rFonts w:hint="eastAsia"/>
          <w:b/>
        </w:rPr>
        <w:t>스킬</w:t>
      </w:r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080"/>
        <w:gridCol w:w="5490"/>
        <w:gridCol w:w="2310"/>
      </w:tblGrid>
      <w:tr w:rsidR="00926555" w:rsidRPr="007B10B2" w14:paraId="52310D3E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E808A3E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No.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444678F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사용 키</w:t>
            </w:r>
          </w:p>
        </w:tc>
        <w:tc>
          <w:tcPr>
            <w:tcW w:w="54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F45962A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 xml:space="preserve">설명 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</w:tcPr>
          <w:p w14:paraId="3B9EB275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/>
                <w:kern w:val="0"/>
                <w:szCs w:val="20"/>
              </w:rPr>
              <w:t>비고</w:t>
            </w:r>
          </w:p>
        </w:tc>
      </w:tr>
      <w:tr w:rsidR="00926555" w:rsidRPr="007B10B2" w14:paraId="1A70255A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5DC17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92CA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E2FBC1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1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CE0E2F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  <w:tr w:rsidR="00926555" w:rsidRPr="007B10B2" w14:paraId="34210F01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5BEB1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173B5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408D58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2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F7B3159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  <w:tr w:rsidR="00926555" w:rsidRPr="007B10B2" w14:paraId="6F6DB1D7" w14:textId="77777777" w:rsidTr="00BD1D83">
        <w:trPr>
          <w:trHeight w:val="33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973F3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 w:rsidRPr="007B10B2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22244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</w:t>
            </w:r>
          </w:p>
        </w:tc>
        <w:tc>
          <w:tcPr>
            <w:tcW w:w="54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19879B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3번 스킬 사용</w:t>
            </w:r>
          </w:p>
        </w:tc>
        <w:tc>
          <w:tcPr>
            <w:tcW w:w="23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743DA4" w14:textId="77777777" w:rsidR="00926555" w:rsidRPr="007B10B2" w:rsidRDefault="009265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재사용 대기 시간 존재</w:t>
            </w:r>
          </w:p>
        </w:tc>
      </w:tr>
    </w:tbl>
    <w:p w14:paraId="5E4C6948" w14:textId="77777777" w:rsidR="00E77AB8" w:rsidRDefault="00E77AB8" w:rsidP="00F57021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br w:type="page"/>
      </w:r>
    </w:p>
    <w:p w14:paraId="346FE9D1" w14:textId="77777777" w:rsidR="00FF14B4" w:rsidRPr="005974B6" w:rsidRDefault="00FF14B4" w:rsidP="002D4D5E">
      <w:pPr>
        <w:pStyle w:val="a4"/>
        <w:widowControl/>
        <w:numPr>
          <w:ilvl w:val="2"/>
          <w:numId w:val="2"/>
        </w:numPr>
        <w:wordWrap/>
        <w:autoSpaceDE/>
        <w:autoSpaceDN/>
        <w:spacing w:before="240"/>
        <w:ind w:leftChars="0"/>
        <w:outlineLvl w:val="2"/>
        <w:rPr>
          <w:b/>
        </w:rPr>
      </w:pPr>
      <w:bookmarkStart w:id="9" w:name="_Toc14196094"/>
      <w:r w:rsidRPr="005974B6">
        <w:rPr>
          <w:rFonts w:hint="eastAsia"/>
          <w:b/>
        </w:rPr>
        <w:lastRenderedPageBreak/>
        <w:t>이미지 예시</w:t>
      </w:r>
      <w:bookmarkEnd w:id="9"/>
    </w:p>
    <w:p w14:paraId="4469B7AA" w14:textId="77777777" w:rsidR="009D7904" w:rsidRDefault="00D12615" w:rsidP="00A24695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t xml:space="preserve">1타 </w:t>
      </w:r>
      <w:r>
        <w:t>2</w:t>
      </w:r>
      <w:r>
        <w:rPr>
          <w:rFonts w:hint="eastAsia"/>
        </w:rPr>
        <w:t xml:space="preserve">타 종료 모션 캔슬 </w:t>
      </w:r>
      <w:r w:rsidR="00DD5AB8">
        <w:rPr>
          <w:rFonts w:hint="eastAsia"/>
        </w:rPr>
        <w:t>예시</w:t>
      </w:r>
      <w:r w:rsidR="00A24695">
        <w:rPr>
          <w:rFonts w:hint="eastAsia"/>
        </w:rPr>
        <w:t xml:space="preserve"> (따로 파일 드리겠습니다)</w:t>
      </w:r>
    </w:p>
    <w:p w14:paraId="194049BF" w14:textId="0A33FC3F" w:rsidR="006D1273" w:rsidRDefault="006D1273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0760A55A" w14:textId="253E8889" w:rsidR="00694ABC" w:rsidRDefault="00824381" w:rsidP="009A5497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10" w:name="_Toc14196095"/>
      <w:r>
        <w:rPr>
          <w:rFonts w:hint="eastAsia"/>
          <w:b/>
        </w:rPr>
        <w:lastRenderedPageBreak/>
        <w:t>공격/피격 처리</w:t>
      </w:r>
      <w:bookmarkEnd w:id="10"/>
    </w:p>
    <w:p w14:paraId="2D31DC4F" w14:textId="1C15C4F1" w:rsidR="001D3D9A" w:rsidRDefault="00824381" w:rsidP="002A505A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1" w:name="_Toc14196096"/>
      <w:r>
        <w:rPr>
          <w:rFonts w:hint="eastAsia"/>
          <w:b/>
        </w:rPr>
        <w:t>전체 구</w:t>
      </w:r>
      <w:r w:rsidR="001D3D9A">
        <w:rPr>
          <w:rFonts w:hint="eastAsia"/>
          <w:b/>
        </w:rPr>
        <w:t>성</w:t>
      </w:r>
      <w:bookmarkEnd w:id="11"/>
    </w:p>
    <w:p w14:paraId="0A30FF69" w14:textId="3167E932" w:rsidR="001D3D9A" w:rsidRDefault="001D3D9A" w:rsidP="001D3D9A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3가지의 콜라이더로 구성</w:t>
      </w:r>
    </w:p>
    <w:p w14:paraId="7A69F67B" w14:textId="3D330BB9" w:rsidR="008706FC" w:rsidRDefault="008706FC" w:rsidP="001D3D9A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공격 처리를 위한 히트 박스와 피격 처리를 위한 히트 박스를 구성</w:t>
      </w: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822"/>
        <w:gridCol w:w="1725"/>
        <w:gridCol w:w="6379"/>
        <w:gridCol w:w="1559"/>
      </w:tblGrid>
      <w:tr w:rsidR="003B3F98" w:rsidRPr="003B3F98" w14:paraId="2ACBDACF" w14:textId="77777777" w:rsidTr="003B3F98">
        <w:trPr>
          <w:trHeight w:val="330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A7EBAAA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3B3F98" w:rsidRPr="003B3F98" w14:paraId="3AF936BF" w14:textId="77777777" w:rsidTr="003B3F98">
        <w:trPr>
          <w:trHeight w:val="5447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699602E0" w14:textId="693E060E" w:rsidR="003B3F98" w:rsidRPr="003B3F98" w:rsidRDefault="007C494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noProof/>
                <w:color w:val="000000"/>
                <w:kern w:val="0"/>
              </w:rPr>
              <w:drawing>
                <wp:inline distT="0" distB="0" distL="0" distR="0" wp14:anchorId="0B7B4485" wp14:editId="1F3DD88C">
                  <wp:extent cx="2999492" cy="3633531"/>
                  <wp:effectExtent l="0" t="0" r="0" b="5080"/>
                  <wp:docPr id="1" name="그림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히트 박스 구성.pn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9492" cy="36335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3F98" w:rsidRPr="003B3F98" w14:paraId="5D32F507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5B62265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7522A79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6343D1F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7D19ADF1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3B3F98" w:rsidRPr="003B3F98" w14:paraId="49BE1ED5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EFEC3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B043ED" w14:textId="539921AD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피격 히트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2AA0B5" w14:textId="45570750" w:rsidR="003B3F98" w:rsidRPr="003B3F98" w:rsidRDefault="0086249E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가 공격 시 피해를 입는 부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640FC6" w14:textId="202CA699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3B3F98" w:rsidRPr="003B3F98" w14:paraId="715F8B39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1AD9E" w14:textId="77777777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5E50E1" w14:textId="3A456E44" w:rsidR="003B3F98" w:rsidRPr="003B3F98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히트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19057" w14:textId="653B0CCF" w:rsidR="003B3F98" w:rsidRPr="003B3F98" w:rsidRDefault="004B58E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플레이어가가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공격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 w:rsidR="003C6962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입력 시 공격 피해를 줄 수 있는 크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1B5A2E" w14:textId="6B91119D" w:rsidR="003B3F98" w:rsidRPr="009E3F83" w:rsidRDefault="003B3F98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9E3F83" w:rsidRPr="003B3F98" w14:paraId="54E6F999" w14:textId="77777777" w:rsidTr="003B3F98">
        <w:trPr>
          <w:trHeight w:val="330"/>
        </w:trPr>
        <w:tc>
          <w:tcPr>
            <w:tcW w:w="8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77E679" w14:textId="3C025260" w:rsidR="009E3F83" w:rsidRPr="003B3F98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D1AC2F" w14:textId="77F29BDF" w:rsidR="009E3F83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통과 방지 박스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C78D6B" w14:textId="5CD77D1C" w:rsidR="009E3F83" w:rsidRDefault="00FB1207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회피 시 몬스터를 통과하는 현상을 막기 위한 박스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8935F0" w14:textId="77777777" w:rsidR="009E3F83" w:rsidRPr="009E3F83" w:rsidRDefault="009E3F83" w:rsidP="003B3F98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0EBF6211" w14:textId="77777777" w:rsidR="00165D89" w:rsidRDefault="00165D89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6089F9CB" w14:textId="7AB0B8C7" w:rsidR="00431994" w:rsidRDefault="00824381" w:rsidP="00473756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2" w:name="_Toc14196097"/>
      <w:r>
        <w:rPr>
          <w:rFonts w:hint="eastAsia"/>
          <w:b/>
        </w:rPr>
        <w:lastRenderedPageBreak/>
        <w:t>공격 처리</w:t>
      </w:r>
      <w:bookmarkEnd w:id="12"/>
      <w:r>
        <w:rPr>
          <w:rFonts w:hint="eastAsia"/>
          <w:b/>
        </w:rPr>
        <w:t xml:space="preserve"> </w:t>
      </w:r>
    </w:p>
    <w:p w14:paraId="68ADB090" w14:textId="29BA72EA" w:rsidR="00E02D3B" w:rsidRPr="00E02D3B" w:rsidRDefault="00E02D3B" w:rsidP="00706CB7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E02D3B">
        <w:rPr>
          <w:rFonts w:hint="eastAsia"/>
          <w:b/>
        </w:rPr>
        <w:t>테이블</w:t>
      </w:r>
    </w:p>
    <w:tbl>
      <w:tblPr>
        <w:tblW w:w="10456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2263"/>
        <w:gridCol w:w="4962"/>
        <w:gridCol w:w="1275"/>
        <w:gridCol w:w="1956"/>
      </w:tblGrid>
      <w:tr w:rsidR="00E02D3B" w:rsidRPr="00B038E4" w14:paraId="7470C457" w14:textId="77777777" w:rsidTr="00554BA4">
        <w:trPr>
          <w:trHeight w:val="330"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2D6F2AF2" w14:textId="77777777" w:rsidR="00E02D3B" w:rsidRPr="00B038E4" w:rsidRDefault="00E02D3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49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1CCF4EBF" w14:textId="77777777" w:rsidR="00E02D3B" w:rsidRPr="00B038E4" w:rsidRDefault="00E02D3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580CBE24" w14:textId="77777777" w:rsidR="00E02D3B" w:rsidRPr="00B038E4" w:rsidRDefault="00E02D3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19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BE7533A" w14:textId="77777777" w:rsidR="00E02D3B" w:rsidRPr="00B038E4" w:rsidRDefault="00E02D3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A62464" w:rsidRPr="00B038E4" w14:paraId="1DE73845" w14:textId="77777777" w:rsidTr="00554BA4">
        <w:trPr>
          <w:trHeight w:val="33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292994" w14:textId="4EBD8FD9" w:rsidR="00A6246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_Center</w:t>
            </w:r>
          </w:p>
        </w:tc>
        <w:tc>
          <w:tcPr>
            <w:tcW w:w="49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2CE2DD" w14:textId="0E7D781B" w:rsidR="00A62464" w:rsidRPr="00B038E4" w:rsidRDefault="00B553F8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캡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슐의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시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작점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0818CB" w14:textId="5CE3E3E3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BFBC9" w14:textId="77777777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A62464" w:rsidRPr="00B038E4" w14:paraId="30A4A857" w14:textId="77777777" w:rsidTr="00554BA4">
        <w:trPr>
          <w:trHeight w:val="33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67845" w14:textId="554F46C6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 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Radius</w:t>
            </w:r>
          </w:p>
        </w:tc>
        <w:tc>
          <w:tcPr>
            <w:tcW w:w="49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20DAAA" w14:textId="0CEE0265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캡슐의 반지름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717F4D" w14:textId="319DA63A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2D9B1E" w14:textId="42DF9BD4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A62464" w:rsidRPr="00B038E4" w14:paraId="13A2223B" w14:textId="77777777" w:rsidTr="00554BA4">
        <w:trPr>
          <w:trHeight w:val="330"/>
          <w:jc w:val="center"/>
        </w:trPr>
        <w:tc>
          <w:tcPr>
            <w:tcW w:w="226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ACE4C" w14:textId="3AB46EE2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Height</w:t>
            </w:r>
          </w:p>
        </w:tc>
        <w:tc>
          <w:tcPr>
            <w:tcW w:w="49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291864" w14:textId="21DE9D5B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캡슐의 높이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99ABEA" w14:textId="07FED1B8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19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6505F3" w14:textId="77777777" w:rsidR="00A62464" w:rsidRPr="00B038E4" w:rsidRDefault="00A62464" w:rsidP="00A6246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4C81DFAF" w14:textId="3D5BC851" w:rsidR="00C878FB" w:rsidRDefault="00C878FB" w:rsidP="001946C4">
      <w:pPr>
        <w:rPr>
          <w:b/>
        </w:rPr>
      </w:pPr>
    </w:p>
    <w:tbl>
      <w:tblPr>
        <w:tblW w:w="10811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62"/>
        <w:gridCol w:w="2410"/>
        <w:gridCol w:w="6280"/>
        <w:gridCol w:w="1559"/>
      </w:tblGrid>
      <w:tr w:rsidR="00C878FB" w:rsidRPr="003B3F98" w14:paraId="42180A51" w14:textId="77777777" w:rsidTr="00554BA4">
        <w:trPr>
          <w:trHeight w:val="330"/>
        </w:trPr>
        <w:tc>
          <w:tcPr>
            <w:tcW w:w="108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D40981A" w14:textId="77777777" w:rsidR="00C878FB" w:rsidRPr="003B3F98" w:rsidRDefault="00C878FB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C878FB" w:rsidRPr="003B3F98" w14:paraId="428AAA6B" w14:textId="77777777" w:rsidTr="00554BA4">
        <w:trPr>
          <w:trHeight w:val="5447"/>
        </w:trPr>
        <w:tc>
          <w:tcPr>
            <w:tcW w:w="1081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F509C58" w14:textId="0F0CAABB" w:rsidR="00C878FB" w:rsidRPr="003B3F98" w:rsidRDefault="00554BA4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noProof/>
                <w:color w:val="000000"/>
                <w:kern w:val="0"/>
              </w:rPr>
              <w:drawing>
                <wp:inline distT="0" distB="0" distL="0" distR="0" wp14:anchorId="73FE6E72" wp14:editId="23F3447B">
                  <wp:extent cx="6645910" cy="3364230"/>
                  <wp:effectExtent l="0" t="0" r="2540" b="7620"/>
                  <wp:docPr id="9" name="그림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공격 처리.pn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45910" cy="33642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78FB" w:rsidRPr="003B3F98" w14:paraId="7A448FDC" w14:textId="77777777" w:rsidTr="00554BA4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CB8AB87" w14:textId="77777777" w:rsidR="00C878FB" w:rsidRPr="003B3F98" w:rsidRDefault="00C878FB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3994005" w14:textId="77777777" w:rsidR="00C878FB" w:rsidRPr="003B3F98" w:rsidRDefault="00C878FB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939E1D3" w14:textId="77777777" w:rsidR="00C878FB" w:rsidRPr="003B3F98" w:rsidRDefault="00C878FB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C99259B" w14:textId="77777777" w:rsidR="00C878FB" w:rsidRPr="003B3F98" w:rsidRDefault="00C878FB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비고</w:t>
            </w:r>
          </w:p>
        </w:tc>
      </w:tr>
      <w:tr w:rsidR="00F910AE" w:rsidRPr="003B3F98" w14:paraId="7AD2D101" w14:textId="77777777" w:rsidTr="00554BA4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4FE1FC" w14:textId="57C2643C" w:rsidR="00F910AE" w:rsidRPr="003B3F98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9D4C27" w14:textId="523B7AAD" w:rsidR="00F910AE" w:rsidRPr="003B3F98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_Center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F3236" w14:textId="73F7BA63" w:rsidR="00F910AE" w:rsidRPr="003B3F98" w:rsidRDefault="00554BA4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처리를 위한 히트박스 시작점 지정을 위한 값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B60460" w14:textId="77777777" w:rsidR="00F910AE" w:rsidRPr="003B3F98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F910AE" w:rsidRPr="003B3F98" w14:paraId="544A961D" w14:textId="77777777" w:rsidTr="00554BA4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A91691" w14:textId="578C2EEE" w:rsidR="00F910AE" w:rsidRPr="003B3F98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5D36E3F" w14:textId="4EDE1637" w:rsidR="00F910AE" w:rsidRPr="003B3F98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 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Radius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396237" w14:textId="06A75B33" w:rsidR="00F910AE" w:rsidRPr="003B3F98" w:rsidRDefault="00554BA4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캡슐의 반지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79D76F" w14:textId="77777777" w:rsidR="00F910AE" w:rsidRPr="009E3F83" w:rsidRDefault="00F910AE" w:rsidP="00F910AE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554BA4" w:rsidRPr="003B3F98" w14:paraId="4E9C6DB5" w14:textId="77777777" w:rsidTr="00554BA4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B47D4" w14:textId="17AA85E2" w:rsidR="00554BA4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65F4F8F" w14:textId="03DEFCA8" w:rsidR="00554BA4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ttack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apsul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Height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BD59F" w14:textId="1C8F6C6F" w:rsidR="00554BA4" w:rsidRPr="003B3F98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캡슐의 높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BF2933" w14:textId="77777777" w:rsidR="00554BA4" w:rsidRPr="009E3F83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554BA4" w:rsidRPr="003B3F98" w14:paraId="20611633" w14:textId="77777777" w:rsidTr="00554BA4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6DB9BD" w14:textId="453FA907" w:rsidR="00554BA4" w:rsidRPr="003B3F98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87B7462" w14:textId="39F31A4A" w:rsidR="00554BA4" w:rsidRPr="003B3F98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손잡이</w:t>
            </w:r>
          </w:p>
        </w:tc>
        <w:tc>
          <w:tcPr>
            <w:tcW w:w="6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C9C95" w14:textId="21B7D96D" w:rsidR="00554BA4" w:rsidRPr="003B3F98" w:rsidRDefault="00330119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격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캡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슐이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포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함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되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지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않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는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범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7FD6D3" w14:textId="77777777" w:rsidR="00554BA4" w:rsidRPr="009E3F83" w:rsidRDefault="00554BA4" w:rsidP="00554BA4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73CDE875" w14:textId="4B867B32" w:rsidR="00C878FB" w:rsidRDefault="00C878FB" w:rsidP="001946C4">
      <w:pPr>
        <w:rPr>
          <w:b/>
        </w:rPr>
      </w:pPr>
    </w:p>
    <w:p w14:paraId="01311BFD" w14:textId="77777777" w:rsidR="00C878FB" w:rsidRDefault="00C878FB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2569163A" w14:textId="77777777" w:rsidR="00E02D3B" w:rsidRPr="00E02D3B" w:rsidRDefault="00E02D3B" w:rsidP="001946C4">
      <w:pPr>
        <w:rPr>
          <w:b/>
        </w:rPr>
      </w:pPr>
    </w:p>
    <w:tbl>
      <w:tblPr>
        <w:tblW w:w="10485" w:type="dxa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562"/>
        <w:gridCol w:w="1843"/>
        <w:gridCol w:w="6521"/>
        <w:gridCol w:w="1559"/>
      </w:tblGrid>
      <w:tr w:rsidR="00431994" w:rsidRPr="003B3F98" w14:paraId="14C021EE" w14:textId="77777777" w:rsidTr="00714735">
        <w:trPr>
          <w:trHeight w:val="330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69F34FA" w14:textId="77777777" w:rsidR="00431994" w:rsidRPr="003B3F98" w:rsidRDefault="00431994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이미지 </w:t>
            </w:r>
          </w:p>
        </w:tc>
      </w:tr>
      <w:tr w:rsidR="00431994" w:rsidRPr="003B3F98" w14:paraId="6DF241E6" w14:textId="77777777" w:rsidTr="00714735">
        <w:trPr>
          <w:trHeight w:val="5447"/>
        </w:trPr>
        <w:tc>
          <w:tcPr>
            <w:tcW w:w="1048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vAlign w:val="center"/>
            <w:hideMark/>
          </w:tcPr>
          <w:p w14:paraId="29E26966" w14:textId="401906BB" w:rsidR="00431994" w:rsidRPr="003B3F98" w:rsidRDefault="0028796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noProof/>
                <w:color w:val="000000"/>
                <w:kern w:val="0"/>
              </w:rPr>
              <w:drawing>
                <wp:inline distT="0" distB="0" distL="0" distR="0" wp14:anchorId="1B240F93" wp14:editId="7D308449">
                  <wp:extent cx="4626750" cy="2895600"/>
                  <wp:effectExtent l="0" t="0" r="2540" b="0"/>
                  <wp:docPr id="8" name="그림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공격처리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30673" cy="2898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31994" w:rsidRPr="003B3F98" w14:paraId="0030E033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1D6F837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No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EFCF993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명칭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39FF3A99" w14:textId="77777777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F77C0EC" w14:textId="0E40F70E" w:rsidR="00431994" w:rsidRPr="003B3F98" w:rsidRDefault="00431994" w:rsidP="000739E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3B3F98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비고</w:t>
            </w:r>
          </w:p>
        </w:tc>
      </w:tr>
      <w:tr w:rsidR="00431994" w:rsidRPr="003B3F98" w14:paraId="7FDF662E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15BC6C" w14:textId="707DEAF5" w:rsidR="00431994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EA6868" w14:textId="22EBA04B" w:rsidR="00431994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범위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B438AC" w14:textId="1DFBD0EA" w:rsidR="00431994" w:rsidRPr="003B3F98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가 공격을 하는 범위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EDE9F" w14:textId="3DEB3E08" w:rsidR="00431994" w:rsidRPr="003B3F98" w:rsidRDefault="00431994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431994" w:rsidRPr="003B3F98" w14:paraId="5A2B6AF1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5FEC9F" w14:textId="29ABB2EA" w:rsidR="00431994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05579E" w14:textId="2AAB5EBF" w:rsidR="00431994" w:rsidRPr="003B3F98" w:rsidRDefault="00AA31A0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캐릭터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FF29A9" w14:textId="4CBD6BAE" w:rsidR="00431994" w:rsidRPr="003B3F98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캐릭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DE307" w14:textId="77777777" w:rsidR="00431994" w:rsidRPr="009E3F83" w:rsidRDefault="00431994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5B1358" w:rsidRPr="003B3F98" w14:paraId="6954AD01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BA55F6" w14:textId="3AFB82DD" w:rsidR="005B1358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80B5E1" w14:textId="6E83AEE7" w:rsidR="005B1358" w:rsidRPr="003B3F98" w:rsidRDefault="00AA31A0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CE47B6" w14:textId="374F58BC" w:rsidR="005B1358" w:rsidRPr="003B3F98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A1FC31" w14:textId="77777777" w:rsidR="005B1358" w:rsidRPr="009E3F83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431994" w:rsidRPr="003B3F98" w14:paraId="3AFEAECC" w14:textId="77777777" w:rsidTr="000739EE">
        <w:trPr>
          <w:trHeight w:val="330"/>
        </w:trPr>
        <w:tc>
          <w:tcPr>
            <w:tcW w:w="5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B292DD" w14:textId="5DD8398A" w:rsidR="00431994" w:rsidRPr="003B3F98" w:rsidRDefault="005B135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4</w:t>
            </w:r>
          </w:p>
        </w:tc>
        <w:tc>
          <w:tcPr>
            <w:tcW w:w="18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B91708" w14:textId="5EF91BA0" w:rsidR="00431994" w:rsidRDefault="00AA31A0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몬스터 피격 박스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DC14D2" w14:textId="77777777" w:rsidR="00431994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몬스터가 공격을 당하는 범위 </w:t>
            </w:r>
          </w:p>
          <w:p w14:paraId="5EB55337" w14:textId="538C7B1D" w:rsidR="00473756" w:rsidRDefault="00473756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 공격 범위와 몬스터 피격 범위가 겹쳐 있을 경우 공격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463F7E" w14:textId="77777777" w:rsidR="00431994" w:rsidRPr="009E3F83" w:rsidRDefault="00431994" w:rsidP="00714735">
            <w:pPr>
              <w:widowControl/>
              <w:wordWrap/>
              <w:autoSpaceDE/>
              <w:autoSpaceDN/>
              <w:spacing w:after="0" w:line="240" w:lineRule="auto"/>
              <w:jc w:val="left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3ED8F426" w14:textId="6C095614" w:rsidR="004867AC" w:rsidRPr="002A0531" w:rsidRDefault="004867AC" w:rsidP="002A0531">
      <w:pPr>
        <w:pStyle w:val="a4"/>
        <w:numPr>
          <w:ilvl w:val="0"/>
          <w:numId w:val="3"/>
        </w:numPr>
        <w:spacing w:before="240" w:after="0"/>
        <w:ind w:leftChars="0"/>
      </w:pPr>
      <w:r w:rsidRPr="00397A28">
        <w:rPr>
          <w:rFonts w:hint="eastAsia"/>
        </w:rPr>
        <w:t>플레이어 공격 범위 내에 몬스터의 피격 범위가 겹쳐 있을 경우 히트 판정</w:t>
      </w:r>
    </w:p>
    <w:p w14:paraId="61B9D066" w14:textId="354B8BD3" w:rsidR="00FE371F" w:rsidRDefault="00F0297E" w:rsidP="00FE371F">
      <w:pPr>
        <w:pStyle w:val="a4"/>
        <w:numPr>
          <w:ilvl w:val="0"/>
          <w:numId w:val="3"/>
        </w:numPr>
        <w:spacing w:after="0"/>
        <w:ind w:leftChars="0"/>
      </w:pPr>
      <w:r w:rsidRPr="00E03BAE">
        <w:rPr>
          <w:rFonts w:hint="eastAsia"/>
        </w:rPr>
        <w:t xml:space="preserve">플레이어 공격 중 몬스터 공격이 </w:t>
      </w:r>
      <w:r w:rsidR="002A0531" w:rsidRPr="00E03BAE">
        <w:rPr>
          <w:rFonts w:hint="eastAsia"/>
        </w:rPr>
        <w:t>출력</w:t>
      </w:r>
      <w:r w:rsidRPr="00E03BAE">
        <w:rPr>
          <w:rFonts w:hint="eastAsia"/>
        </w:rPr>
        <w:t xml:space="preserve"> 될 경우 플레이어 공격을 우선 판정</w:t>
      </w:r>
    </w:p>
    <w:p w14:paraId="2E3FF133" w14:textId="58FF0DB3" w:rsidR="00904F3A" w:rsidRPr="00E03BAE" w:rsidRDefault="00757AB5" w:rsidP="00FE371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여러 마리의 몬스터가 공격 범위에 </w:t>
      </w:r>
      <w:r w:rsidR="00904F3A">
        <w:rPr>
          <w:rFonts w:hint="eastAsia"/>
        </w:rPr>
        <w:t xml:space="preserve">존재할 경우 공격 진행 방향에 따라 </w:t>
      </w:r>
      <w:r w:rsidR="00A77ACB">
        <w:rPr>
          <w:rFonts w:hint="eastAsia"/>
        </w:rPr>
        <w:t>맞은 순서대로</w:t>
      </w:r>
      <w:r w:rsidR="00A77ACB">
        <w:t xml:space="preserve"> </w:t>
      </w:r>
      <w:r w:rsidR="00A77ACB">
        <w:rPr>
          <w:rFonts w:hint="eastAsia"/>
        </w:rPr>
        <w:t>피격 처리</w:t>
      </w:r>
    </w:p>
    <w:p w14:paraId="7A0A9D81" w14:textId="77777777" w:rsidR="00E30DFC" w:rsidRDefault="00E30DFC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69DED201" w14:textId="4CE9013B" w:rsidR="0092727C" w:rsidRDefault="00DC1846" w:rsidP="00A902A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3" w:name="_Toc14196098"/>
      <w:r>
        <w:rPr>
          <w:rFonts w:hint="eastAsia"/>
          <w:b/>
        </w:rPr>
        <w:lastRenderedPageBreak/>
        <w:t>피격 처리</w:t>
      </w:r>
      <w:bookmarkEnd w:id="13"/>
    </w:p>
    <w:p w14:paraId="722638FC" w14:textId="777BF418" w:rsidR="003117F9" w:rsidRDefault="00DE4A82" w:rsidP="00FD2058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  <w:rPr>
          <w:b/>
        </w:rPr>
      </w:pPr>
      <w:r>
        <w:rPr>
          <w:rFonts w:hint="eastAsia"/>
          <w:b/>
        </w:rPr>
        <w:t>피격의 종류</w:t>
      </w:r>
    </w:p>
    <w:tbl>
      <w:tblPr>
        <w:tblW w:w="10419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96"/>
        <w:gridCol w:w="6384"/>
        <w:gridCol w:w="2339"/>
      </w:tblGrid>
      <w:tr w:rsidR="008F007B" w:rsidRPr="00B038E4" w14:paraId="7335A038" w14:textId="77777777" w:rsidTr="00D31999">
        <w:trPr>
          <w:trHeight w:val="330"/>
          <w:jc w:val="center"/>
        </w:trPr>
        <w:tc>
          <w:tcPr>
            <w:tcW w:w="1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295C932F" w14:textId="1C9832F1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명칭</w:t>
            </w:r>
          </w:p>
        </w:tc>
        <w:tc>
          <w:tcPr>
            <w:tcW w:w="6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5F87379B" w14:textId="77777777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3326D13B" w14:textId="77777777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8F007B" w:rsidRPr="00B038E4" w14:paraId="08781945" w14:textId="77777777" w:rsidTr="00D31999">
        <w:trPr>
          <w:trHeight w:val="33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5071BD" w14:textId="1D6A5974" w:rsidR="008F007B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일반 공격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2840FF" w14:textId="6D337E99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몬스터가 근거리에서 공격하는 형태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E16F4F" w14:textId="77777777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8F007B" w:rsidRPr="00B038E4" w14:paraId="5026D6ED" w14:textId="77777777" w:rsidTr="00D31999">
        <w:trPr>
          <w:trHeight w:val="330"/>
          <w:jc w:val="center"/>
        </w:trPr>
        <w:tc>
          <w:tcPr>
            <w:tcW w:w="1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E314E" w14:textId="5F2401A1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탄막 공격</w:t>
            </w:r>
          </w:p>
        </w:tc>
        <w:tc>
          <w:tcPr>
            <w:tcW w:w="63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62A84" w14:textId="3253F729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탄막이 날아와 유저에게 부딪히는 형태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FC85F" w14:textId="77777777" w:rsidR="008F007B" w:rsidRPr="00B038E4" w:rsidRDefault="008F007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D9CB317" w14:textId="2DDC2939" w:rsidR="00121911" w:rsidRDefault="00121911" w:rsidP="00831B11">
      <w:pPr>
        <w:pStyle w:val="a4"/>
        <w:widowControl/>
        <w:numPr>
          <w:ilvl w:val="0"/>
          <w:numId w:val="3"/>
        </w:numPr>
        <w:wordWrap/>
        <w:autoSpaceDE/>
        <w:autoSpaceDN/>
        <w:spacing w:before="240"/>
        <w:ind w:leftChars="0"/>
        <w:rPr>
          <w:b/>
        </w:rPr>
      </w:pPr>
      <w:r>
        <w:rPr>
          <w:rFonts w:hint="eastAsia"/>
          <w:b/>
        </w:rPr>
        <w:t>테이블</w:t>
      </w:r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50"/>
        <w:gridCol w:w="5049"/>
        <w:gridCol w:w="1418"/>
        <w:gridCol w:w="2339"/>
      </w:tblGrid>
      <w:tr w:rsidR="00121911" w:rsidRPr="00B038E4" w14:paraId="6CF6FF95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3F8F4D93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79FE088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4B75C355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FD36C84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121911" w:rsidRPr="00B038E4" w14:paraId="70783BAE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B7EC3E" w14:textId="300708F5" w:rsidR="00121911" w:rsidRDefault="00DC056D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Damage</w:t>
            </w:r>
            <w:r w:rsidR="00713B2D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_</w:t>
            </w:r>
            <w:r w:rsidR="00DC4AC8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im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EEDCC4" w14:textId="1B65B1F0" w:rsidR="00121911" w:rsidRPr="00B038E4" w:rsidRDefault="00E81068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피격 시간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 xml:space="preserve">/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해당 시간 동안 회피 외 행동 불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9827AA" w14:textId="02ECE6B0" w:rsidR="00121911" w:rsidRPr="00B038E4" w:rsidRDefault="00350A0B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368425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121911" w:rsidRPr="00B038E4" w14:paraId="22CA90E6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683E9" w14:textId="74DD81F3" w:rsidR="00121911" w:rsidRPr="00B038E4" w:rsidRDefault="002E1606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</w:t>
            </w:r>
            <w:r w:rsidR="00084D26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nvincible</w:t>
            </w:r>
            <w:r w:rsidR="00920E41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 w:rsidR="00084D26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ount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7E2879" w14:textId="77777777" w:rsidR="00121911" w:rsidRDefault="00D4084A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한번에 받을 수 있는 공격의 수</w:t>
            </w:r>
          </w:p>
          <w:p w14:paraId="5C4F6BAB" w14:textId="6821CADC" w:rsidR="008F7CD3" w:rsidRPr="00B038E4" w:rsidRDefault="008F7CD3" w:rsidP="008F7CD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무적으로 변하는 데 필요한 공격의 수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E259C8" w14:textId="239B34FE" w:rsidR="00121911" w:rsidRPr="00B038E4" w:rsidRDefault="00FD1735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정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9B459E" w14:textId="71DBCCBE" w:rsidR="00121911" w:rsidRPr="00B038E4" w:rsidRDefault="000A4AFE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해당 부분 유저 표기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X</w:t>
            </w:r>
          </w:p>
        </w:tc>
      </w:tr>
      <w:tr w:rsidR="00121911" w:rsidRPr="00B038E4" w14:paraId="1A0814A6" w14:textId="77777777" w:rsidTr="00714735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257A81" w14:textId="60606F7D" w:rsidR="00121911" w:rsidRPr="00B038E4" w:rsidRDefault="00A869A2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nvincible</w:t>
            </w:r>
            <w:r w:rsidR="00920E41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 w:rsidR="00920E41"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im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9947C" w14:textId="06771711" w:rsidR="00121911" w:rsidRPr="00B038E4" w:rsidRDefault="00A869A2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무적이 유지 되는 시간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2228EB" w14:textId="1FD9643D" w:rsidR="00121911" w:rsidRPr="00B038E4" w:rsidRDefault="00C406C4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실수형 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F88B156" w14:textId="77777777" w:rsidR="00121911" w:rsidRPr="00B038E4" w:rsidRDefault="00121911" w:rsidP="00714735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677D5B6" w14:textId="34F1E07D" w:rsidR="00EA460B" w:rsidRDefault="006B41A7" w:rsidP="00EA46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플레이어 캐릭터 피격 시 </w:t>
      </w:r>
      <w:r w:rsidR="00B0685D">
        <w:rPr>
          <w:rFonts w:hint="eastAsia"/>
          <w:bCs/>
        </w:rPr>
        <w:t>데미지</w:t>
      </w:r>
      <w:r w:rsidR="00B0685D">
        <w:rPr>
          <w:bCs/>
        </w:rPr>
        <w:t>(</w:t>
      </w:r>
      <w:r w:rsidR="00B0685D">
        <w:rPr>
          <w:rFonts w:hint="eastAsia"/>
          <w:bCs/>
        </w:rPr>
        <w:t>전투 문서참조</w:t>
      </w:r>
      <w:r w:rsidR="00B0685D">
        <w:rPr>
          <w:bCs/>
        </w:rPr>
        <w:t>)</w:t>
      </w:r>
      <w:r w:rsidR="00B0685D">
        <w:rPr>
          <w:rFonts w:hint="eastAsia"/>
          <w:bCs/>
        </w:rPr>
        <w:t xml:space="preserve">에 따라 </w:t>
      </w:r>
      <w:r w:rsidR="00B0685D">
        <w:rPr>
          <w:bCs/>
        </w:rPr>
        <w:t xml:space="preserve">HP </w:t>
      </w:r>
      <w:r w:rsidR="00B0685D">
        <w:rPr>
          <w:rFonts w:hint="eastAsia"/>
          <w:bCs/>
        </w:rPr>
        <w:t>값을 감소</w:t>
      </w:r>
    </w:p>
    <w:p w14:paraId="3E3DF5A0" w14:textId="6EAA5ABE" w:rsidR="00B0685D" w:rsidRDefault="00B0685D" w:rsidP="00EA46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H</w:t>
      </w:r>
      <w:r>
        <w:rPr>
          <w:bCs/>
        </w:rPr>
        <w:t xml:space="preserve">P </w:t>
      </w:r>
      <w:r>
        <w:rPr>
          <w:rFonts w:hint="eastAsia"/>
          <w:bCs/>
        </w:rPr>
        <w:t>감소 후 피격 애니메이션 출력</w:t>
      </w:r>
      <w:r>
        <w:rPr>
          <w:bCs/>
        </w:rPr>
        <w:t xml:space="preserve"> </w:t>
      </w:r>
    </w:p>
    <w:p w14:paraId="18682F33" w14:textId="68D831EB" w:rsidR="005F4276" w:rsidRDefault="005F4276" w:rsidP="00EA46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애니메이션</w:t>
      </w:r>
      <w:r w:rsidR="007B607E">
        <w:rPr>
          <w:rFonts w:hint="eastAsia"/>
          <w:bCs/>
        </w:rPr>
        <w:t xml:space="preserve"> </w:t>
      </w:r>
      <w:r w:rsidR="007B607E">
        <w:rPr>
          <w:bCs/>
        </w:rPr>
        <w:t xml:space="preserve">출력 </w:t>
      </w:r>
      <w:r w:rsidR="007B607E">
        <w:rPr>
          <w:rFonts w:hint="eastAsia"/>
          <w:bCs/>
        </w:rPr>
        <w:t xml:space="preserve">후 이펙트를 </w:t>
      </w:r>
      <w:r>
        <w:rPr>
          <w:rFonts w:hint="eastAsia"/>
          <w:bCs/>
        </w:rPr>
        <w:t>출력</w:t>
      </w:r>
    </w:p>
    <w:p w14:paraId="3FEDFDC9" w14:textId="22C1F71F" w:rsidR="00350A0B" w:rsidRDefault="00B0685D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피격 애니메이션이 출력 되는 동안 회피</w:t>
      </w:r>
      <w:r>
        <w:rPr>
          <w:bCs/>
        </w:rPr>
        <w:t xml:space="preserve"> </w:t>
      </w:r>
      <w:r>
        <w:rPr>
          <w:rFonts w:hint="eastAsia"/>
          <w:bCs/>
        </w:rPr>
        <w:t>외에 행동을 할 수 없음</w:t>
      </w:r>
    </w:p>
    <w:p w14:paraId="06321F48" w14:textId="72831C56" w:rsidR="00350A0B" w:rsidRDefault="00350A0B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피격 애니메이션이 출력 되는 동안 행동을 할 수 없는 </w:t>
      </w:r>
      <w:r w:rsidR="006E0C46">
        <w:rPr>
          <w:rFonts w:hint="eastAsia"/>
          <w:bCs/>
        </w:rPr>
        <w:t xml:space="preserve">시간을 </w:t>
      </w:r>
      <w:r w:rsidR="006E0C46">
        <w:rPr>
          <w:bCs/>
        </w:rPr>
        <w:t>(</w:t>
      </w:r>
      <w:r w:rsidR="00492CE3">
        <w:rPr>
          <w:rFonts w:ascii="맑은 고딕" w:eastAsia="맑은 고딕" w:hAnsi="맑은 고딕" w:cs="굴림"/>
          <w:color w:val="000000"/>
          <w:kern w:val="0"/>
          <w:szCs w:val="20"/>
        </w:rPr>
        <w:t>Damage</w:t>
      </w:r>
      <w:r w:rsidR="00D4084A">
        <w:rPr>
          <w:rFonts w:ascii="맑은 고딕" w:eastAsia="맑은 고딕" w:hAnsi="맑은 고딕" w:cs="굴림" w:hint="eastAsia"/>
          <w:color w:val="000000"/>
          <w:kern w:val="0"/>
          <w:szCs w:val="20"/>
        </w:rPr>
        <w:t>_</w:t>
      </w:r>
      <w:r w:rsidR="00D4084A">
        <w:rPr>
          <w:rFonts w:ascii="맑은 고딕" w:eastAsia="맑은 고딕" w:hAnsi="맑은 고딕" w:cs="굴림"/>
          <w:color w:val="000000"/>
          <w:kern w:val="0"/>
          <w:szCs w:val="20"/>
        </w:rPr>
        <w:t>Time</w:t>
      </w:r>
      <w:r w:rsidR="006E0C46">
        <w:rPr>
          <w:bCs/>
        </w:rPr>
        <w:t xml:space="preserve">) </w:t>
      </w:r>
      <w:r w:rsidR="006E0C46">
        <w:rPr>
          <w:rFonts w:hint="eastAsia"/>
          <w:bCs/>
        </w:rPr>
        <w:t>값을 통해서 조절함</w:t>
      </w:r>
    </w:p>
    <w:p w14:paraId="2AE31118" w14:textId="372A0035" w:rsidR="00296AAD" w:rsidRDefault="00296AAD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bCs/>
        </w:rPr>
        <w:t xml:space="preserve">Damage_Time </w:t>
      </w:r>
      <w:r>
        <w:rPr>
          <w:rFonts w:hint="eastAsia"/>
          <w:bCs/>
        </w:rPr>
        <w:t>값은 시간마다 감소함</w:t>
      </w:r>
    </w:p>
    <w:p w14:paraId="06E23BCE" w14:textId="47AA290E" w:rsidR="000E4B5F" w:rsidRDefault="000E4B5F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피격은 한 개당의 피격으로 계산하며 몬스터 /</w:t>
      </w:r>
      <w:r>
        <w:rPr>
          <w:bCs/>
        </w:rPr>
        <w:t xml:space="preserve"> </w:t>
      </w:r>
      <w:r>
        <w:rPr>
          <w:rFonts w:hint="eastAsia"/>
          <w:bCs/>
        </w:rPr>
        <w:t>탄막 동일하게 계산</w:t>
      </w:r>
    </w:p>
    <w:p w14:paraId="1E592514" w14:textId="61C568CE" w:rsidR="000E4B5F" w:rsidRPr="000E4B5F" w:rsidRDefault="002A6AF5" w:rsidP="000E4B5F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피격은 한번에 </w:t>
      </w:r>
      <w:r>
        <w:rPr>
          <w:bCs/>
        </w:rPr>
        <w:t>(</w:t>
      </w:r>
      <w:r w:rsidR="00832FBA">
        <w:rPr>
          <w:rFonts w:ascii="맑은 고딕" w:eastAsia="맑은 고딕" w:hAnsi="맑은 고딕" w:cs="굴림"/>
          <w:color w:val="000000"/>
          <w:kern w:val="0"/>
          <w:szCs w:val="20"/>
        </w:rPr>
        <w:t>Invincible</w:t>
      </w:r>
      <w:r w:rsidR="00240689">
        <w:rPr>
          <w:bCs/>
        </w:rPr>
        <w:t>_cou</w:t>
      </w:r>
      <w:r w:rsidR="001B1B74">
        <w:rPr>
          <w:bCs/>
        </w:rPr>
        <w:t>nt</w:t>
      </w:r>
      <w:r>
        <w:rPr>
          <w:bCs/>
        </w:rPr>
        <w:t xml:space="preserve">) </w:t>
      </w:r>
      <w:r>
        <w:rPr>
          <w:rFonts w:hint="eastAsia"/>
          <w:bCs/>
        </w:rPr>
        <w:t xml:space="preserve">값 </w:t>
      </w:r>
      <w:r w:rsidR="00831B11">
        <w:rPr>
          <w:rFonts w:hint="eastAsia"/>
          <w:bCs/>
        </w:rPr>
        <w:t>초과하여 피해를 입을 수 없음</w:t>
      </w:r>
    </w:p>
    <w:p w14:paraId="3FD01032" w14:textId="3C7EDCD1" w:rsidR="002A6AF5" w:rsidRDefault="002A6AF5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bCs/>
        </w:rPr>
        <w:t xml:space="preserve">() </w:t>
      </w:r>
      <w:r>
        <w:rPr>
          <w:rFonts w:hint="eastAsia"/>
          <w:bCs/>
        </w:rPr>
        <w:t>값 만큼의 피해를 받을 경우 플레이어를 무적 상태로 전환함</w:t>
      </w:r>
    </w:p>
    <w:p w14:paraId="69EA039B" w14:textId="54F3B4D6" w:rsidR="002C2031" w:rsidRPr="00350A0B" w:rsidRDefault="002C2031" w:rsidP="00350A0B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 xml:space="preserve">무적상태에서는 피해를 받지 않으며 </w:t>
      </w:r>
      <w:r>
        <w:rPr>
          <w:bCs/>
        </w:rPr>
        <w:t>(</w:t>
      </w:r>
      <w:r w:rsidR="001E3246">
        <w:rPr>
          <w:rFonts w:ascii="맑은 고딕" w:eastAsia="맑은 고딕" w:hAnsi="맑은 고딕" w:cs="굴림"/>
          <w:color w:val="000000"/>
          <w:kern w:val="0"/>
          <w:szCs w:val="20"/>
        </w:rPr>
        <w:t>Invincible</w:t>
      </w:r>
      <w:r w:rsidR="00753721">
        <w:rPr>
          <w:bCs/>
        </w:rPr>
        <w:t>_time</w:t>
      </w:r>
      <w:r>
        <w:rPr>
          <w:bCs/>
        </w:rPr>
        <w:t xml:space="preserve">) </w:t>
      </w:r>
      <w:r>
        <w:rPr>
          <w:rFonts w:hint="eastAsia"/>
          <w:bCs/>
        </w:rPr>
        <w:t>값 동안 지속 됨</w:t>
      </w:r>
    </w:p>
    <w:p w14:paraId="1B91D6E2" w14:textId="77777777" w:rsidR="002943F2" w:rsidRDefault="002943F2">
      <w:pPr>
        <w:widowControl/>
        <w:wordWrap/>
        <w:autoSpaceDE/>
        <w:autoSpaceDN/>
        <w:rPr>
          <w:b/>
        </w:rPr>
      </w:pPr>
      <w:r>
        <w:rPr>
          <w:b/>
        </w:rPr>
        <w:br w:type="page"/>
      </w:r>
    </w:p>
    <w:p w14:paraId="3CC11C92" w14:textId="537DC8EC" w:rsidR="00903F21" w:rsidRPr="00A902A7" w:rsidRDefault="00824381" w:rsidP="00A902A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4" w:name="_Toc14196099"/>
      <w:r>
        <w:rPr>
          <w:rFonts w:hint="eastAsia"/>
          <w:b/>
        </w:rPr>
        <w:lastRenderedPageBreak/>
        <w:t>회피 처리</w:t>
      </w:r>
      <w:bookmarkEnd w:id="14"/>
    </w:p>
    <w:p w14:paraId="2774A7DD" w14:textId="378BB5CF" w:rsidR="002A3398" w:rsidRDefault="002A3398" w:rsidP="00DE2379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  <w:rPr>
          <w:b/>
        </w:rPr>
      </w:pPr>
      <w:r>
        <w:rPr>
          <w:rFonts w:hint="eastAsia"/>
          <w:b/>
        </w:rPr>
        <w:t>테</w:t>
      </w:r>
      <w:r w:rsidR="007262DD">
        <w:rPr>
          <w:rFonts w:hint="eastAsia"/>
          <w:b/>
        </w:rPr>
        <w:t>이블</w:t>
      </w:r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324"/>
        <w:gridCol w:w="5050"/>
        <w:gridCol w:w="1418"/>
        <w:gridCol w:w="2339"/>
      </w:tblGrid>
      <w:tr w:rsidR="00072CB9" w:rsidRPr="00B038E4" w14:paraId="293C4084" w14:textId="77777777" w:rsidTr="002B49CD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6DD053AE" w14:textId="176CF2E9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1C6FFB16" w14:textId="1F7759F9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0F002D7F" w14:textId="1C1D12E1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14DE24F3" w14:textId="77777777" w:rsidR="00072CB9" w:rsidRPr="00B038E4" w:rsidRDefault="00072CB9" w:rsidP="00DE2379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072CB9" w:rsidRPr="00B038E4" w14:paraId="4CE34FF5" w14:textId="77777777" w:rsidTr="002B49CD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587B8A" w14:textId="32CF98D4" w:rsidR="00072CB9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M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ss_tim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83D150" w14:textId="1A2BF083" w:rsidR="00771BAA" w:rsidRPr="00B038E4" w:rsidRDefault="007C1629" w:rsidP="002B49C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회피 사용 시 히트 콜라이더를 </w:t>
            </w:r>
            <w:r w:rsidR="002B49CD"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제거하는 시간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0196DE" w14:textId="103F7AA0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05B451" w14:textId="0982C2AB" w:rsidR="00072CB9" w:rsidRPr="00B038E4" w:rsidRDefault="00072CB9" w:rsidP="008D1722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460941F" w14:textId="60A72DF8" w:rsidR="002A3398" w:rsidRDefault="009F17D0" w:rsidP="000D782E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 w:rsidRPr="002B49CD">
        <w:rPr>
          <w:rFonts w:hint="eastAsia"/>
          <w:bCs/>
        </w:rPr>
        <w:t xml:space="preserve">회피를 사용 시 </w:t>
      </w:r>
      <w:r w:rsidRPr="002B49CD">
        <w:rPr>
          <w:bCs/>
        </w:rPr>
        <w:t>(</w:t>
      </w:r>
      <w:r w:rsidR="00771BAA" w:rsidRPr="002B49CD">
        <w:rPr>
          <w:rFonts w:hint="eastAsia"/>
          <w:bCs/>
        </w:rPr>
        <w:t>M</w:t>
      </w:r>
      <w:r w:rsidR="00771BAA" w:rsidRPr="002B49CD">
        <w:rPr>
          <w:bCs/>
        </w:rPr>
        <w:t>iss_time</w:t>
      </w:r>
      <w:r w:rsidRPr="002B49CD">
        <w:rPr>
          <w:bCs/>
        </w:rPr>
        <w:t xml:space="preserve">) </w:t>
      </w:r>
      <w:r w:rsidRPr="002B49CD">
        <w:rPr>
          <w:rFonts w:hint="eastAsia"/>
          <w:bCs/>
        </w:rPr>
        <w:t>값 동안 히트 콜라이더를 제거함</w:t>
      </w:r>
    </w:p>
    <w:p w14:paraId="089B71C4" w14:textId="41557825" w:rsidR="00E223BA" w:rsidRPr="002B49CD" w:rsidRDefault="00E223BA" w:rsidP="000D782E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rPr>
          <w:bCs/>
        </w:rPr>
      </w:pPr>
      <w:r>
        <w:rPr>
          <w:rFonts w:hint="eastAsia"/>
          <w:bCs/>
        </w:rPr>
        <w:t>M</w:t>
      </w:r>
      <w:r>
        <w:rPr>
          <w:bCs/>
        </w:rPr>
        <w:t xml:space="preserve">iss_time </w:t>
      </w:r>
      <w:r>
        <w:rPr>
          <w:rFonts w:hint="eastAsia"/>
          <w:bCs/>
        </w:rPr>
        <w:t>값 동안 플레이어는 몬스터에게 피격</w:t>
      </w:r>
      <w:r w:rsidR="007679CC">
        <w:rPr>
          <w:rFonts w:hint="eastAsia"/>
          <w:bCs/>
        </w:rPr>
        <w:t xml:space="preserve"> </w:t>
      </w:r>
      <w:r w:rsidR="00241470">
        <w:rPr>
          <w:rFonts w:hint="eastAsia"/>
          <w:bCs/>
        </w:rPr>
        <w:t>되지</w:t>
      </w:r>
      <w:r>
        <w:rPr>
          <w:rFonts w:hint="eastAsia"/>
          <w:bCs/>
        </w:rPr>
        <w:t xml:space="preserve"> 않음</w:t>
      </w:r>
    </w:p>
    <w:p w14:paraId="5D5BD834" w14:textId="68521E42" w:rsidR="00694ABC" w:rsidRPr="002B49CD" w:rsidRDefault="00797A6F" w:rsidP="00DE2379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  <w:rPr>
          <w:b/>
        </w:rPr>
      </w:pPr>
      <w:r>
        <w:rPr>
          <w:rFonts w:hint="eastAsia"/>
          <w:bCs/>
        </w:rPr>
        <w:t>회피 사용 후 몬스터와 충돌 시 몬스터를 뚫고 지나갈 수 없도록 제작</w:t>
      </w:r>
      <w:r w:rsidR="00694ABC" w:rsidRPr="002B49CD">
        <w:rPr>
          <w:b/>
        </w:rPr>
        <w:br w:type="page"/>
      </w:r>
    </w:p>
    <w:p w14:paraId="26B7CC33" w14:textId="5259E2BA" w:rsidR="00370C88" w:rsidRPr="005974B6" w:rsidRDefault="0022658E" w:rsidP="00370C88">
      <w:pPr>
        <w:pStyle w:val="a4"/>
        <w:numPr>
          <w:ilvl w:val="0"/>
          <w:numId w:val="2"/>
        </w:numPr>
        <w:spacing w:before="240" w:after="0"/>
        <w:ind w:leftChars="0"/>
        <w:outlineLvl w:val="0"/>
        <w:rPr>
          <w:b/>
        </w:rPr>
      </w:pPr>
      <w:bookmarkStart w:id="15" w:name="_Toc14196100"/>
      <w:r w:rsidRPr="005974B6">
        <w:rPr>
          <w:rFonts w:hint="eastAsia"/>
          <w:b/>
        </w:rPr>
        <w:lastRenderedPageBreak/>
        <w:t>카메라 회전</w:t>
      </w:r>
      <w:bookmarkEnd w:id="15"/>
    </w:p>
    <w:p w14:paraId="74219964" w14:textId="77777777" w:rsidR="00E626C8" w:rsidRPr="005974B6" w:rsidRDefault="00E626C8" w:rsidP="001F29FB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16" w:name="_Toc14196101"/>
      <w:r w:rsidRPr="005974B6">
        <w:rPr>
          <w:rFonts w:hint="eastAsia"/>
          <w:b/>
        </w:rPr>
        <w:t>카메라 조작</w:t>
      </w:r>
      <w:r w:rsidR="0073317A" w:rsidRPr="005974B6">
        <w:rPr>
          <w:rFonts w:hint="eastAsia"/>
          <w:b/>
        </w:rPr>
        <w:t xml:space="preserve"> 구</w:t>
      </w:r>
      <w:r w:rsidR="00265B67" w:rsidRPr="005974B6">
        <w:rPr>
          <w:rFonts w:hint="eastAsia"/>
          <w:b/>
        </w:rPr>
        <w:t>성</w:t>
      </w:r>
      <w:bookmarkEnd w:id="16"/>
    </w:p>
    <w:tbl>
      <w:tblPr>
        <w:tblW w:w="9960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080"/>
        <w:gridCol w:w="1183"/>
        <w:gridCol w:w="5387"/>
        <w:gridCol w:w="2310"/>
      </w:tblGrid>
      <w:tr w:rsidR="00741A35" w:rsidRPr="00BB0EE3" w14:paraId="2DD3D073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8067B80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3BBCC62D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사용 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540B7CAB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57BAA188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741A35" w:rsidRPr="00BB0EE3" w14:paraId="588715FB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090CA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EF5405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마우스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773E54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앞으로 이동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59ECF65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741A35" w:rsidRPr="00BB0EE3" w14:paraId="7FA3B6D0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3122D" w14:textId="77777777" w:rsidR="00741A35" w:rsidRPr="00BB0EE3" w:rsidRDefault="00741A3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BD39F0" w14:textId="77777777" w:rsidR="00741A35" w:rsidRPr="00BB0EE3" w:rsidRDefault="00F32E4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T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ab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64941D" w14:textId="1DF3700C" w:rsidR="00741A35" w:rsidRPr="00BB0EE3" w:rsidRDefault="001E64D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 모드를 변경 </w:t>
            </w:r>
            <w:r w:rsidR="00542221"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하는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키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B92F3E6" w14:textId="77777777" w:rsidR="00741A35" w:rsidRPr="00BB0EE3" w:rsidRDefault="00F93F39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상태는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()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모드</w:t>
            </w:r>
          </w:p>
        </w:tc>
      </w:tr>
      <w:tr w:rsidR="00DE4E6E" w:rsidRPr="006D13E2" w14:paraId="417B7A18" w14:textId="77777777" w:rsidTr="008528FC">
        <w:trPr>
          <w:trHeight w:val="33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A937EF" w14:textId="77777777" w:rsidR="00DE4E6E" w:rsidRPr="00BB0EE3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D394BA" w14:textId="77777777" w:rsidR="00DE4E6E" w:rsidRPr="00BB0EE3" w:rsidRDefault="004050A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Ctrl</w:t>
            </w:r>
          </w:p>
        </w:tc>
        <w:tc>
          <w:tcPr>
            <w:tcW w:w="53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D99A9" w14:textId="71D9CD10" w:rsidR="00DE4E6E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U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i 조작 모드로 변경 </w:t>
            </w:r>
            <w:r w:rsidR="00542221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하는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키</w:t>
            </w:r>
          </w:p>
        </w:tc>
        <w:tc>
          <w:tcPr>
            <w:tcW w:w="23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2FCA60F" w14:textId="77777777" w:rsidR="00DE4E6E" w:rsidRPr="00DE4E6E" w:rsidRDefault="00DE4E6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3907D318" w14:textId="5C6B9B97" w:rsidR="003C4B13" w:rsidRPr="004E6613" w:rsidRDefault="003C4B13" w:rsidP="0031172F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>(</w:t>
      </w:r>
      <w:r w:rsidR="003A3862" w:rsidRPr="004E6613">
        <w:rPr>
          <w:color w:val="000000" w:themeColor="text1"/>
        </w:rPr>
        <w:t>Tab</w:t>
      </w:r>
      <w:r w:rsidRPr="004E6613">
        <w:rPr>
          <w:rFonts w:hint="eastAsia"/>
          <w:color w:val="000000" w:themeColor="text1"/>
        </w:rPr>
        <w:t xml:space="preserve">)와 </w:t>
      </w:r>
      <w:r w:rsidRPr="004E6613">
        <w:rPr>
          <w:color w:val="000000" w:themeColor="text1"/>
        </w:rPr>
        <w:t>(</w:t>
      </w:r>
      <w:r w:rsidR="003A3862" w:rsidRPr="004E6613">
        <w:rPr>
          <w:color w:val="000000" w:themeColor="text1"/>
        </w:rPr>
        <w:t>Ctrl</w:t>
      </w:r>
      <w:r w:rsidRPr="004E6613">
        <w:rPr>
          <w:color w:val="000000" w:themeColor="text1"/>
        </w:rPr>
        <w:t>)</w:t>
      </w:r>
      <w:r w:rsidRPr="004E6613">
        <w:rPr>
          <w:rFonts w:hint="eastAsia"/>
          <w:color w:val="000000" w:themeColor="text1"/>
        </w:rPr>
        <w:t>키를 통해서 모드를 변경</w:t>
      </w:r>
    </w:p>
    <w:p w14:paraId="7C3A1A87" w14:textId="0F814F11" w:rsidR="003C4B13" w:rsidRPr="004E6613" w:rsidRDefault="003C4B13" w:rsidP="0031172F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>각 모드 별 카메라 동작을 아래에서 정리함</w:t>
      </w:r>
    </w:p>
    <w:p w14:paraId="5C18B2F0" w14:textId="77777777" w:rsidR="0079388B" w:rsidRPr="004E6613" w:rsidRDefault="00837274" w:rsidP="0031172F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 xml:space="preserve">분리형 모드에서 </w:t>
      </w:r>
      <w:r w:rsidR="0079388B" w:rsidRPr="004E6613">
        <w:rPr>
          <w:rFonts w:hint="eastAsia"/>
          <w:color w:val="000000" w:themeColor="text1"/>
        </w:rPr>
        <w:t>입력 된 버튼을 재 입력 시 기본 상태(일체형)으로 변경 됨</w:t>
      </w:r>
    </w:p>
    <w:p w14:paraId="3A9591CE" w14:textId="6EC30289" w:rsidR="00824B4D" w:rsidRPr="004E6613" w:rsidRDefault="00082C6D" w:rsidP="0031172F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>UI</w:t>
      </w:r>
      <w:r w:rsidRPr="004E6613">
        <w:rPr>
          <w:color w:val="000000" w:themeColor="text1"/>
        </w:rPr>
        <w:t xml:space="preserve"> </w:t>
      </w:r>
      <w:r w:rsidRPr="004E6613">
        <w:rPr>
          <w:rFonts w:hint="eastAsia"/>
          <w:color w:val="000000" w:themeColor="text1"/>
        </w:rPr>
        <w:t>조작모드는 어떤 모드에서 접근할 수 있음</w:t>
      </w:r>
    </w:p>
    <w:p w14:paraId="767AAC1E" w14:textId="64500207" w:rsidR="003C3F5D" w:rsidRPr="004E6613" w:rsidRDefault="003C3F5D" w:rsidP="003C3F5D">
      <w:pPr>
        <w:pStyle w:val="a4"/>
        <w:numPr>
          <w:ilvl w:val="0"/>
          <w:numId w:val="3"/>
        </w:numPr>
        <w:spacing w:after="0"/>
        <w:ind w:leftChars="0"/>
        <w:rPr>
          <w:color w:val="000000" w:themeColor="text1"/>
        </w:rPr>
      </w:pPr>
      <w:r w:rsidRPr="004E6613">
        <w:rPr>
          <w:rFonts w:hint="eastAsia"/>
          <w:color w:val="000000" w:themeColor="text1"/>
        </w:rPr>
        <w:t>카메라 분리 상태에서 이동키 입력을 받을 경우 모드를 다시 일체형으로 변경</w:t>
      </w:r>
    </w:p>
    <w:p w14:paraId="170765E7" w14:textId="77777777" w:rsidR="0026613D" w:rsidRPr="005974B6" w:rsidRDefault="001E64DD" w:rsidP="0026613D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7" w:name="_Toc14196102"/>
      <w:r w:rsidRPr="005974B6">
        <w:rPr>
          <w:rFonts w:hint="eastAsia"/>
          <w:b/>
        </w:rPr>
        <w:t>모드</w:t>
      </w:r>
      <w:bookmarkEnd w:id="17"/>
    </w:p>
    <w:tbl>
      <w:tblPr>
        <w:tblW w:w="10249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993"/>
        <w:gridCol w:w="1412"/>
        <w:gridCol w:w="4961"/>
        <w:gridCol w:w="2883"/>
      </w:tblGrid>
      <w:tr w:rsidR="0026613D" w:rsidRPr="00BB0EE3" w14:paraId="7FA8EAE1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11DD0F22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No.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689A5860" w14:textId="77777777" w:rsidR="0026613D" w:rsidRPr="00BB0EE3" w:rsidRDefault="00C0687E" w:rsidP="00C0687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모드 명칭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43D5097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3F49720B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26613D" w:rsidRPr="00BB0EE3" w14:paraId="5387008D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47C69B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1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9AEE5D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일체형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B75F9E" w14:textId="77777777" w:rsidR="0026613D" w:rsidRPr="00BB0EE3" w:rsidRDefault="0031172F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의 회전과 캐릭터의 회전이 일치한 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1DC17B9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26613D" w:rsidRPr="00BB0EE3" w14:paraId="7AE9B400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D1416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 w:rsidRPr="00BB0EE3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2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687B4A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분리형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4EA3EB" w14:textId="77777777" w:rsidR="0026613D" w:rsidRPr="00BB0EE3" w:rsidRDefault="00777B00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캐릭터를 기준으로 카메라가 회전하는 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7F346A2" w14:textId="77777777" w:rsidR="0026613D" w:rsidRPr="00BB0EE3" w:rsidRDefault="00777B00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캐릭터 이동 시 정면 고정</w:t>
            </w:r>
          </w:p>
        </w:tc>
      </w:tr>
      <w:tr w:rsidR="0026613D" w:rsidRPr="006D13E2" w14:paraId="5EE19C2A" w14:textId="77777777" w:rsidTr="00EE02D3">
        <w:trPr>
          <w:trHeight w:val="330"/>
          <w:jc w:val="center"/>
        </w:trPr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B6D91" w14:textId="77777777" w:rsidR="0026613D" w:rsidRPr="00BB0EE3" w:rsidRDefault="0026613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3</w:t>
            </w:r>
          </w:p>
        </w:tc>
        <w:tc>
          <w:tcPr>
            <w:tcW w:w="14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974066" w14:textId="77777777" w:rsidR="0026613D" w:rsidRPr="00BB0EE3" w:rsidRDefault="0058346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UI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조작</w:t>
            </w:r>
          </w:p>
        </w:tc>
        <w:tc>
          <w:tcPr>
            <w:tcW w:w="49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8E521D" w14:textId="77777777" w:rsidR="0026613D" w:rsidRDefault="00777B00" w:rsidP="00777B0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가 회전 하지 않고 마우스를 조작하는 </w:t>
            </w:r>
            <w:r w:rsidR="00D221B7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형태</w:t>
            </w:r>
          </w:p>
        </w:tc>
        <w:tc>
          <w:tcPr>
            <w:tcW w:w="28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F0D9D6" w14:textId="77777777" w:rsidR="0026613D" w:rsidRPr="002B48BB" w:rsidRDefault="002B48BB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두 모드 모두에서 사용 가능</w:t>
            </w:r>
          </w:p>
        </w:tc>
      </w:tr>
    </w:tbl>
    <w:p w14:paraId="1030E4A8" w14:textId="77777777" w:rsidR="00584F30" w:rsidRPr="005974B6" w:rsidRDefault="00F52D74" w:rsidP="00584F30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8" w:name="_Toc14196103"/>
      <w:r w:rsidRPr="005974B6">
        <w:rPr>
          <w:rFonts w:hint="eastAsia"/>
          <w:b/>
        </w:rPr>
        <w:t>카메라</w:t>
      </w:r>
      <w:r w:rsidR="00752F98" w:rsidRPr="005974B6">
        <w:rPr>
          <w:rFonts w:hint="eastAsia"/>
          <w:b/>
        </w:rPr>
        <w:t xml:space="preserve"> 동작</w:t>
      </w:r>
      <w:bookmarkEnd w:id="18"/>
    </w:p>
    <w:p w14:paraId="3EC0BC00" w14:textId="77777777" w:rsidR="00556AE8" w:rsidRPr="005974B6" w:rsidRDefault="00556AE8" w:rsidP="00355F55">
      <w:pPr>
        <w:pStyle w:val="a4"/>
        <w:numPr>
          <w:ilvl w:val="0"/>
          <w:numId w:val="3"/>
        </w:numPr>
        <w:spacing w:after="0"/>
        <w:ind w:leftChars="0"/>
        <w:rPr>
          <w:b/>
        </w:rPr>
      </w:pPr>
      <w:r w:rsidRPr="005974B6">
        <w:rPr>
          <w:rFonts w:hint="eastAsia"/>
          <w:b/>
        </w:rPr>
        <w:t>테이블</w:t>
      </w:r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48"/>
        <w:gridCol w:w="5065"/>
        <w:gridCol w:w="1134"/>
        <w:gridCol w:w="2541"/>
      </w:tblGrid>
      <w:tr w:rsidR="006A0C2D" w:rsidRPr="00BB0EE3" w14:paraId="7813244B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02F923F8" w14:textId="77777777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2AE59E03" w14:textId="77777777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45EBA66B" w14:textId="751A6242" w:rsidR="00350AEA" w:rsidRPr="00BB0EE3" w:rsidRDefault="0061468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 xml:space="preserve">데이터 </w:t>
            </w:r>
            <w:r w:rsidR="003D35F0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7C5C32BB" w14:textId="77777777" w:rsidR="00350AEA" w:rsidRPr="00BB0EE3" w:rsidRDefault="00350AEA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6A0C2D" w:rsidRPr="00BB0EE3" w14:paraId="3B36AD89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6454E6" w14:textId="77777777" w:rsidR="00350AEA" w:rsidRPr="00BB0EE3" w:rsidRDefault="00B6585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otation_speed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19B493" w14:textId="77777777" w:rsidR="00350AEA" w:rsidRPr="00BB0EE3" w:rsidRDefault="00B65851" w:rsidP="00DC024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 회전 속도</w:t>
            </w:r>
            <w:r w:rsidR="00BE23DE"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 </w:t>
            </w:r>
            <w:r w:rsidR="00DC024D"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 w:rsidR="00BE23DE">
              <w:rPr>
                <w:rFonts w:ascii="맑은 고딕" w:eastAsia="맑은 고딕" w:hAnsi="맑은 고딕" w:cs="굴림" w:hint="eastAsia"/>
                <w:color w:val="000000"/>
                <w:kern w:val="0"/>
              </w:rPr>
              <w:t>~100까지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314E02" w14:textId="77777777" w:rsidR="00350AEA" w:rsidRPr="00BB0EE3" w:rsidRDefault="006A0C2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88A7E11" w14:textId="77777777" w:rsidR="00350AEA" w:rsidRDefault="006A0C2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50</w:t>
            </w:r>
          </w:p>
          <w:p w14:paraId="141315C4" w14:textId="77777777" w:rsidR="00045388" w:rsidRPr="00BB0EE3" w:rsidRDefault="0004538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유저가 조절 할 수 있음</w:t>
            </w:r>
          </w:p>
        </w:tc>
      </w:tr>
      <w:tr w:rsidR="006A0C2D" w:rsidRPr="00BB0EE3" w14:paraId="7876A6D6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AC367D" w14:textId="77777777" w:rsidR="00350AEA" w:rsidRPr="00BB0EE3" w:rsidRDefault="0052083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Cam_Distanc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B32B75" w14:textId="77777777" w:rsidR="00350AEA" w:rsidRPr="00BB0EE3" w:rsidRDefault="007C3CA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와 캐릭터 사이의 거리를 조절하는 값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6FD5F" w14:textId="77777777" w:rsidR="00350AEA" w:rsidRPr="00B74F7A" w:rsidRDefault="0004538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783057E" w14:textId="77777777" w:rsidR="00350AEA" w:rsidRPr="00BB0EE3" w:rsidRDefault="00350AEA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350AEA" w:rsidRPr="006D13E2" w14:paraId="03E98282" w14:textId="77777777" w:rsidTr="00045388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EB4784" w14:textId="77777777" w:rsidR="00350AEA" w:rsidRPr="009C778F" w:rsidRDefault="009C778F" w:rsidP="009C778F">
            <w:pPr>
              <w:spacing w:after="0"/>
            </w:pPr>
            <w:r>
              <w:t>Center_Distanc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2382D3" w14:textId="77777777" w:rsidR="00350AEA" w:rsidRDefault="00814D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캐릭터가 중심으로부터의 거리를 조절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0~100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까지</w:t>
            </w:r>
          </w:p>
          <w:p w14:paraId="005E937A" w14:textId="77777777" w:rsidR="00814D42" w:rsidRPr="00BB0EE3" w:rsidRDefault="00814D4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의 경우 화면 가장 가운데 지정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미지 참고)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4C52FC" w14:textId="77777777" w:rsidR="00350AEA" w:rsidRPr="003F292E" w:rsidRDefault="003F292E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5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187912" w14:textId="77777777" w:rsidR="00350AEA" w:rsidRPr="00DE4E6E" w:rsidRDefault="00A5459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은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에서 시작함</w:t>
            </w:r>
          </w:p>
        </w:tc>
      </w:tr>
    </w:tbl>
    <w:p w14:paraId="304055F9" w14:textId="77777777" w:rsidR="00BD0CA5" w:rsidRDefault="00981997" w:rsidP="00AE19E9">
      <w:pPr>
        <w:pStyle w:val="a4"/>
        <w:numPr>
          <w:ilvl w:val="0"/>
          <w:numId w:val="3"/>
        </w:numPr>
        <w:spacing w:before="240" w:after="0"/>
        <w:ind w:leftChars="0"/>
      </w:pPr>
      <w:r>
        <w:rPr>
          <w:rFonts w:hint="eastAsia"/>
        </w:rPr>
        <w:t>카메라의 회전은 마우스를 이용하여 회전 시킴</w:t>
      </w:r>
    </w:p>
    <w:p w14:paraId="2F2EF365" w14:textId="77777777" w:rsidR="00981997" w:rsidRDefault="00981997" w:rsidP="00AE19E9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회전 속도는 </w:t>
      </w:r>
      <w:r>
        <w:t>(</w:t>
      </w:r>
      <w:r w:rsidR="00CF791B">
        <w:rPr>
          <w:rFonts w:hint="eastAsia"/>
        </w:rPr>
        <w:t>Rotation</w:t>
      </w:r>
      <w:r w:rsidR="002661DD">
        <w:t>_speed</w:t>
      </w:r>
      <w:r>
        <w:t xml:space="preserve">) </w:t>
      </w:r>
      <w:r>
        <w:rPr>
          <w:rFonts w:hint="eastAsia"/>
        </w:rPr>
        <w:t>데이터 값을 통해서 조절</w:t>
      </w:r>
    </w:p>
    <w:p w14:paraId="373C3D89" w14:textId="77777777" w:rsidR="00981997" w:rsidRDefault="0015324B" w:rsidP="00AE19E9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(</w:t>
      </w:r>
      <w:r w:rsidR="00B26128">
        <w:rPr>
          <w:rFonts w:hint="eastAsia"/>
        </w:rPr>
        <w:t>Rotation</w:t>
      </w:r>
      <w:r w:rsidR="00B26128">
        <w:t>_speed</w:t>
      </w:r>
      <w:r>
        <w:rPr>
          <w:rFonts w:hint="eastAsia"/>
        </w:rPr>
        <w:t>)</w:t>
      </w:r>
      <w:r w:rsidR="00981997">
        <w:rPr>
          <w:rFonts w:hint="eastAsia"/>
        </w:rPr>
        <w:t xml:space="preserve"> 값은 유저가 </w:t>
      </w:r>
      <w:r w:rsidR="00B26128">
        <w:rPr>
          <w:rFonts w:hint="eastAsia"/>
        </w:rPr>
        <w:t xml:space="preserve">환경 설정을 통해 </w:t>
      </w:r>
      <w:r w:rsidR="00981997">
        <w:rPr>
          <w:rFonts w:hint="eastAsia"/>
        </w:rPr>
        <w:t xml:space="preserve">조절 할 수 </w:t>
      </w:r>
      <w:r w:rsidR="00542EA1">
        <w:rPr>
          <w:rFonts w:hint="eastAsia"/>
        </w:rPr>
        <w:t>있도록 제작함</w:t>
      </w:r>
      <w:r w:rsidR="00E518E8">
        <w:rPr>
          <w:rFonts w:hint="eastAsia"/>
        </w:rPr>
        <w:t xml:space="preserve"> (0~100까지 수치)</w:t>
      </w:r>
    </w:p>
    <w:p w14:paraId="1D11946D" w14:textId="77777777" w:rsidR="00C50681" w:rsidRDefault="00C50681" w:rsidP="00AE19E9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jc w:val="left"/>
      </w:pPr>
      <w:r>
        <w:t>Cam_Distance</w:t>
      </w:r>
      <w:r w:rsidR="00234BE2">
        <w:rPr>
          <w:rFonts w:hint="eastAsia"/>
        </w:rPr>
        <w:t>을 통해서 카메라와 캐릭터간의 거리를 조절</w:t>
      </w:r>
      <w:r w:rsidR="007C4150">
        <w:rPr>
          <w:rFonts w:hint="eastAsia"/>
        </w:rPr>
        <w:t xml:space="preserve"> (0~100까지 수치)</w:t>
      </w:r>
    </w:p>
    <w:p w14:paraId="4677E367" w14:textId="77777777" w:rsidR="001E64DD" w:rsidRDefault="009C778F" w:rsidP="00ED064E">
      <w:pPr>
        <w:pStyle w:val="a4"/>
        <w:numPr>
          <w:ilvl w:val="0"/>
          <w:numId w:val="3"/>
        </w:numPr>
        <w:spacing w:before="240" w:after="0"/>
        <w:ind w:leftChars="0"/>
      </w:pPr>
      <w:r>
        <w:t>Center_Distance</w:t>
      </w:r>
      <w:r w:rsidR="00561BA3">
        <w:rPr>
          <w:rFonts w:hint="eastAsia"/>
        </w:rPr>
        <w:t>를 통해서 화면 중심으로부터의 거리를 조절</w:t>
      </w:r>
    </w:p>
    <w:p w14:paraId="005BBD0A" w14:textId="77777777" w:rsidR="00BE6F81" w:rsidRDefault="00BE6F81" w:rsidP="00AE19E9">
      <w:pPr>
        <w:pStyle w:val="a4"/>
        <w:numPr>
          <w:ilvl w:val="0"/>
          <w:numId w:val="3"/>
        </w:numPr>
        <w:spacing w:after="0"/>
        <w:ind w:leftChars="0"/>
      </w:pPr>
      <w:r>
        <w:t>Center_Distance</w:t>
      </w:r>
      <w:r>
        <w:rPr>
          <w:rFonts w:hint="eastAsia"/>
        </w:rPr>
        <w:t>가 증가 할수록 캐릭터를 화면의 측면으로 이동 (카메라 위치가 우측으로 이동)</w:t>
      </w:r>
    </w:p>
    <w:p w14:paraId="5A6FDB35" w14:textId="1E46A7E9" w:rsidR="00561BA3" w:rsidRDefault="00561BA3" w:rsidP="00AE19E9">
      <w:pPr>
        <w:pStyle w:val="a4"/>
        <w:numPr>
          <w:ilvl w:val="0"/>
          <w:numId w:val="3"/>
        </w:numPr>
        <w:spacing w:after="0"/>
        <w:ind w:leftChars="0"/>
      </w:pPr>
      <w:r>
        <w:t>Center_Distance</w:t>
      </w:r>
      <w:r>
        <w:rPr>
          <w:rFonts w:hint="eastAsia"/>
        </w:rPr>
        <w:t xml:space="preserve">의 기본 값은 </w:t>
      </w:r>
      <w:r>
        <w:t>0</w:t>
      </w:r>
      <w:r>
        <w:rPr>
          <w:rFonts w:hint="eastAsia"/>
        </w:rPr>
        <w:t>으로 지정</w:t>
      </w:r>
      <w:r w:rsidR="00F51E95">
        <w:rPr>
          <w:rFonts w:hint="eastAsia"/>
        </w:rPr>
        <w:t xml:space="preserve">하며 </w:t>
      </w:r>
      <w:r w:rsidR="00F51E95">
        <w:t>0</w:t>
      </w:r>
      <w:r w:rsidR="00F51E95">
        <w:rPr>
          <w:rFonts w:hint="eastAsia"/>
        </w:rPr>
        <w:t xml:space="preserve">은 </w:t>
      </w:r>
      <w:r w:rsidR="00C60755">
        <w:rPr>
          <w:rFonts w:hint="eastAsia"/>
        </w:rPr>
        <w:t>캐릭터가 화면의 정가운데 배치 되어 있는 상태</w:t>
      </w:r>
    </w:p>
    <w:p w14:paraId="10397166" w14:textId="77777777" w:rsidR="00B36779" w:rsidRDefault="00B36779">
      <w:pPr>
        <w:widowControl/>
        <w:wordWrap/>
        <w:autoSpaceDE/>
        <w:autoSpaceDN/>
      </w:pPr>
      <w:r>
        <w:br w:type="page"/>
      </w:r>
    </w:p>
    <w:p w14:paraId="06C0228F" w14:textId="77777777" w:rsidR="009435FF" w:rsidRPr="00EF0259" w:rsidRDefault="009435FF" w:rsidP="00B36779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19" w:name="_Toc14196104"/>
      <w:r w:rsidRPr="00EF0259">
        <w:rPr>
          <w:rFonts w:hint="eastAsia"/>
          <w:b/>
        </w:rPr>
        <w:lastRenderedPageBreak/>
        <w:t>예외처리</w:t>
      </w:r>
      <w:bookmarkEnd w:id="19"/>
    </w:p>
    <w:p w14:paraId="13FA8CE3" w14:textId="77777777" w:rsidR="009435FF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카메라와 캐릭터 사이에 오브젝트가 가릴 경우 오브젝트를 반투명화 함</w:t>
      </w:r>
    </w:p>
    <w:p w14:paraId="0DFB9824" w14:textId="77777777" w:rsidR="003A4B2D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 xml:space="preserve">반투명화가 가능한 오브젝트와 불가능한 오브젝트가 있음 </w:t>
      </w:r>
    </w:p>
    <w:p w14:paraId="08084EFC" w14:textId="77777777" w:rsidR="003A4B2D" w:rsidRDefault="003A4B2D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불가능한 오브젝트의 경우 카메라가 캐릭터에 근접</w:t>
      </w:r>
    </w:p>
    <w:p w14:paraId="41CACBF9" w14:textId="77777777" w:rsidR="00C97E65" w:rsidRDefault="001F4F56" w:rsidP="009435FF">
      <w:pPr>
        <w:pStyle w:val="a4"/>
        <w:numPr>
          <w:ilvl w:val="0"/>
          <w:numId w:val="3"/>
        </w:numPr>
        <w:spacing w:after="0"/>
        <w:ind w:leftChars="0"/>
      </w:pPr>
      <w:r>
        <w:rPr>
          <w:rFonts w:hint="eastAsia"/>
        </w:rPr>
        <w:t>예시 이미지</w:t>
      </w:r>
    </w:p>
    <w:p w14:paraId="1BFFF2AA" w14:textId="77777777" w:rsidR="003A4B2D" w:rsidRPr="00EF0259" w:rsidRDefault="001F4F56" w:rsidP="001F4F56">
      <w:pPr>
        <w:spacing w:after="0"/>
        <w:rPr>
          <w:b/>
        </w:rPr>
      </w:pPr>
      <w:r w:rsidRPr="00EF0259">
        <w:rPr>
          <w:rFonts w:hint="eastAsia"/>
          <w:b/>
        </w:rPr>
        <w:t>카메라 확대</w:t>
      </w:r>
    </w:p>
    <w:p w14:paraId="450D2A1E" w14:textId="77777777" w:rsidR="001F4F56" w:rsidRDefault="001F4F56" w:rsidP="001F4F56">
      <w:pPr>
        <w:spacing w:after="0"/>
        <w:jc w:val="center"/>
      </w:pPr>
      <w:r>
        <w:rPr>
          <w:rFonts w:hint="eastAsia"/>
          <w:noProof/>
        </w:rPr>
        <w:drawing>
          <wp:inline distT="0" distB="0" distL="0" distR="0" wp14:anchorId="33A0F402" wp14:editId="40BDBFA0">
            <wp:extent cx="2401812" cy="3094074"/>
            <wp:effectExtent l="0" t="0" r="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카메라 예외처리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9219" cy="31036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1589E1" w14:textId="77777777" w:rsidR="001F4F56" w:rsidRPr="00EF0259" w:rsidRDefault="001F4F56" w:rsidP="001F4F56">
      <w:pPr>
        <w:spacing w:after="0"/>
        <w:rPr>
          <w:b/>
        </w:rPr>
      </w:pPr>
      <w:r w:rsidRPr="00EF0259">
        <w:rPr>
          <w:rFonts w:hint="eastAsia"/>
          <w:b/>
        </w:rPr>
        <w:t>오브젝트 불투명화</w:t>
      </w:r>
    </w:p>
    <w:p w14:paraId="4657536E" w14:textId="77777777" w:rsidR="00022D8A" w:rsidRDefault="001F4F56" w:rsidP="001F4F56">
      <w:pPr>
        <w:jc w:val="center"/>
      </w:pPr>
      <w:r>
        <w:rPr>
          <w:rFonts w:hint="eastAsia"/>
          <w:noProof/>
        </w:rPr>
        <w:drawing>
          <wp:inline distT="0" distB="0" distL="0" distR="0" wp14:anchorId="4A6D413B" wp14:editId="5C6C41AF">
            <wp:extent cx="4625163" cy="3171416"/>
            <wp:effectExtent l="0" t="0" r="0" b="0"/>
            <wp:docPr id="4" name="그림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불투명화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30074" cy="3174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43214">
        <w:br w:type="page"/>
      </w:r>
    </w:p>
    <w:p w14:paraId="1F2882DF" w14:textId="77777777" w:rsidR="00B74F7A" w:rsidRDefault="00EC39AA" w:rsidP="00B74F7A">
      <w:pPr>
        <w:pStyle w:val="a4"/>
        <w:widowControl/>
        <w:numPr>
          <w:ilvl w:val="0"/>
          <w:numId w:val="3"/>
        </w:numPr>
        <w:wordWrap/>
        <w:autoSpaceDE/>
        <w:autoSpaceDN/>
        <w:ind w:leftChars="0"/>
      </w:pPr>
      <w:r>
        <w:rPr>
          <w:rFonts w:hint="eastAsia"/>
        </w:rPr>
        <w:lastRenderedPageBreak/>
        <w:t xml:space="preserve">테이블 </w:t>
      </w:r>
      <w:r w:rsidR="00B74F7A">
        <w:rPr>
          <w:rFonts w:hint="eastAsia"/>
        </w:rPr>
        <w:t>예시 이미지</w:t>
      </w:r>
    </w:p>
    <w:p w14:paraId="70316BAB" w14:textId="77777777" w:rsidR="006E64A9" w:rsidRPr="00EF0259" w:rsidRDefault="006E64A9" w:rsidP="006E64A9">
      <w:pPr>
        <w:widowControl/>
        <w:wordWrap/>
        <w:autoSpaceDE/>
        <w:autoSpaceDN/>
        <w:jc w:val="left"/>
        <w:rPr>
          <w:b/>
        </w:rPr>
      </w:pPr>
      <w:r w:rsidRPr="00EF0259">
        <w:rPr>
          <w:b/>
        </w:rPr>
        <w:t>Cam_Distance</w:t>
      </w:r>
    </w:p>
    <w:p w14:paraId="32FC63FA" w14:textId="77777777" w:rsidR="00C50681" w:rsidRDefault="006E64A9" w:rsidP="006E64A9">
      <w:pPr>
        <w:widowControl/>
        <w:wordWrap/>
        <w:autoSpaceDE/>
        <w:autoSpaceDN/>
        <w:jc w:val="center"/>
      </w:pPr>
      <w:r>
        <w:rPr>
          <w:noProof/>
        </w:rPr>
        <w:drawing>
          <wp:inline distT="0" distB="0" distL="0" distR="0" wp14:anchorId="4020BAD4" wp14:editId="42AC3234">
            <wp:extent cx="4413887" cy="3121423"/>
            <wp:effectExtent l="0" t="0" r="5715" b="3175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am_Distance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13887" cy="3121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4342E" w14:textId="77777777" w:rsidR="0078206A" w:rsidRDefault="0078206A" w:rsidP="0078206A">
      <w:pPr>
        <w:pStyle w:val="a4"/>
        <w:widowControl/>
        <w:numPr>
          <w:ilvl w:val="0"/>
          <w:numId w:val="3"/>
        </w:numPr>
        <w:wordWrap/>
        <w:autoSpaceDE/>
        <w:autoSpaceDN/>
        <w:spacing w:after="0"/>
        <w:ind w:leftChars="0"/>
        <w:jc w:val="left"/>
      </w:pPr>
      <w:r>
        <w:t>Cam_Distance</w:t>
      </w:r>
      <w:r>
        <w:rPr>
          <w:rFonts w:hint="eastAsia"/>
        </w:rPr>
        <w:t>을 통해서 카메라와 캐릭터간의 거리를 조절 (0~100까지 수치)</w:t>
      </w:r>
    </w:p>
    <w:p w14:paraId="2BA291B1" w14:textId="77777777" w:rsidR="0078206A" w:rsidRPr="0078206A" w:rsidRDefault="0078206A" w:rsidP="006E64A9">
      <w:pPr>
        <w:widowControl/>
        <w:wordWrap/>
        <w:autoSpaceDE/>
        <w:autoSpaceDN/>
        <w:jc w:val="center"/>
      </w:pPr>
    </w:p>
    <w:p w14:paraId="16BC09FF" w14:textId="77777777" w:rsidR="00C50681" w:rsidRPr="00EF0259" w:rsidRDefault="005F47C9" w:rsidP="00C50681">
      <w:pPr>
        <w:widowControl/>
        <w:wordWrap/>
        <w:autoSpaceDE/>
        <w:autoSpaceDN/>
        <w:jc w:val="left"/>
        <w:rPr>
          <w:b/>
        </w:rPr>
      </w:pPr>
      <w:r>
        <w:rPr>
          <w:rFonts w:hint="eastAsia"/>
          <w:b/>
        </w:rPr>
        <w:t>C</w:t>
      </w:r>
      <w:r w:rsidR="001B1AE4">
        <w:rPr>
          <w:rFonts w:hint="eastAsia"/>
          <w:b/>
        </w:rPr>
        <w:t>enter</w:t>
      </w:r>
      <w:r w:rsidR="00C50681" w:rsidRPr="00EF0259">
        <w:rPr>
          <w:b/>
        </w:rPr>
        <w:t>_Distance</w:t>
      </w:r>
    </w:p>
    <w:p w14:paraId="46D8352E" w14:textId="77777777" w:rsidR="00150697" w:rsidRDefault="005F47C9" w:rsidP="00C50681">
      <w:pPr>
        <w:widowControl/>
        <w:wordWrap/>
        <w:autoSpaceDE/>
        <w:autoSpaceDN/>
        <w:jc w:val="left"/>
      </w:pPr>
      <w:r>
        <w:rPr>
          <w:noProof/>
        </w:rPr>
        <w:drawing>
          <wp:inline distT="0" distB="0" distL="0" distR="0" wp14:anchorId="630ED0E7" wp14:editId="4A7109DB">
            <wp:extent cx="6645910" cy="3695700"/>
            <wp:effectExtent l="0" t="0" r="254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Center_Distance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695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0697">
        <w:br w:type="page"/>
      </w:r>
    </w:p>
    <w:p w14:paraId="6F7D12BB" w14:textId="77777777" w:rsidR="00B605DF" w:rsidRPr="005974B6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20" w:name="_Toc14196105"/>
      <w:r w:rsidRPr="005974B6">
        <w:rPr>
          <w:rFonts w:hint="eastAsia"/>
          <w:b/>
        </w:rPr>
        <w:lastRenderedPageBreak/>
        <w:t>흐름도</w:t>
      </w:r>
      <w:bookmarkEnd w:id="20"/>
    </w:p>
    <w:p w14:paraId="2C4474CA" w14:textId="77777777" w:rsidR="00813B07" w:rsidRPr="005974B6" w:rsidRDefault="00BB40FB" w:rsidP="00813B0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1" w:name="_Toc14196106"/>
      <w:r w:rsidRPr="005974B6">
        <w:rPr>
          <w:rFonts w:hint="eastAsia"/>
          <w:b/>
        </w:rPr>
        <w:t>Attack_time</w:t>
      </w:r>
      <w:r w:rsidRPr="005974B6">
        <w:rPr>
          <w:b/>
        </w:rPr>
        <w:t xml:space="preserve"> </w:t>
      </w:r>
      <w:r w:rsidRPr="005974B6">
        <w:rPr>
          <w:rFonts w:hint="eastAsia"/>
          <w:b/>
        </w:rPr>
        <w:t>흐름도</w:t>
      </w:r>
      <w:bookmarkEnd w:id="21"/>
    </w:p>
    <w:p w14:paraId="59412FBD" w14:textId="77777777" w:rsidR="00813B07" w:rsidRDefault="00813B07" w:rsidP="00813B07">
      <w:pPr>
        <w:jc w:val="center"/>
      </w:pPr>
      <w:r>
        <w:object w:dxaOrig="7379" w:dyaOrig="16412" w14:anchorId="6D93EB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75pt;height:665.25pt" o:ole="">
            <v:imagedata r:id="rId15" o:title=""/>
          </v:shape>
          <o:OLEObject Type="Embed" ProgID="Visio.Drawing.11" ShapeID="_x0000_i1025" DrawAspect="Content" ObjectID="_1624972151" r:id="rId16"/>
        </w:object>
      </w:r>
      <w:r>
        <w:t xml:space="preserve"> </w:t>
      </w:r>
      <w:r>
        <w:br w:type="page"/>
      </w:r>
    </w:p>
    <w:p w14:paraId="24FCDE2C" w14:textId="7DE0B617" w:rsidR="009F330D" w:rsidRPr="005974B6" w:rsidRDefault="009F330D" w:rsidP="00813B07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2" w:name="_Toc14196107"/>
      <w:r>
        <w:rPr>
          <w:rFonts w:hint="eastAsia"/>
          <w:b/>
        </w:rPr>
        <w:lastRenderedPageBreak/>
        <w:t>피격 흐름도</w:t>
      </w:r>
      <w:bookmarkEnd w:id="22"/>
    </w:p>
    <w:p w14:paraId="25A4040F" w14:textId="0F708339" w:rsidR="00A852DF" w:rsidRPr="008569E5" w:rsidRDefault="00A84ABA" w:rsidP="008569E5">
      <w:pPr>
        <w:widowControl/>
        <w:wordWrap/>
        <w:autoSpaceDE/>
        <w:autoSpaceDN/>
        <w:jc w:val="center"/>
      </w:pPr>
      <w:r>
        <w:rPr>
          <w:noProof/>
        </w:rPr>
        <w:drawing>
          <wp:inline distT="0" distB="0" distL="0" distR="0" wp14:anchorId="223BD34D" wp14:editId="7C2908C3">
            <wp:extent cx="4475185" cy="9401175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피격 처리.emf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82258" cy="9416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649B4">
        <w:br w:type="page"/>
      </w:r>
    </w:p>
    <w:p w14:paraId="4B719EFE" w14:textId="03426832" w:rsidR="00B605DF" w:rsidRPr="005974B6" w:rsidRDefault="00B605DF" w:rsidP="00677AC0">
      <w:pPr>
        <w:pStyle w:val="a4"/>
        <w:numPr>
          <w:ilvl w:val="0"/>
          <w:numId w:val="2"/>
        </w:numPr>
        <w:spacing w:after="0"/>
        <w:ind w:leftChars="0"/>
        <w:outlineLvl w:val="0"/>
        <w:rPr>
          <w:b/>
        </w:rPr>
      </w:pPr>
      <w:bookmarkStart w:id="23" w:name="_Toc14196108"/>
      <w:r w:rsidRPr="005974B6">
        <w:rPr>
          <w:rFonts w:hint="eastAsia"/>
          <w:b/>
        </w:rPr>
        <w:lastRenderedPageBreak/>
        <w:t>테이블</w:t>
      </w:r>
      <w:bookmarkEnd w:id="23"/>
    </w:p>
    <w:p w14:paraId="60ED634B" w14:textId="77777777" w:rsidR="009C41D8" w:rsidRPr="005974B6" w:rsidRDefault="009C41D8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4" w:name="_Toc14196109"/>
      <w:r w:rsidRPr="005974B6">
        <w:rPr>
          <w:rFonts w:hint="eastAsia"/>
          <w:b/>
        </w:rPr>
        <w:t>Player_</w:t>
      </w:r>
      <w:r w:rsidR="004242A4" w:rsidRPr="005974B6">
        <w:rPr>
          <w:rFonts w:ascii="Arial" w:hAnsi="Arial" w:cs="Arial"/>
          <w:b/>
          <w:color w:val="373A3C"/>
          <w:sz w:val="22"/>
          <w:shd w:val="clear" w:color="auto" w:fill="FFFFFF"/>
        </w:rPr>
        <w:t xml:space="preserve"> </w:t>
      </w:r>
      <w:r w:rsidR="004242A4" w:rsidRPr="005974B6">
        <w:rPr>
          <w:rFonts w:eastAsiaTheme="minorHAnsi" w:cs="Arial"/>
          <w:b/>
          <w:color w:val="373A3C"/>
          <w:shd w:val="clear" w:color="auto" w:fill="FFFFFF"/>
        </w:rPr>
        <w:t>statistics</w:t>
      </w:r>
      <w:bookmarkEnd w:id="24"/>
    </w:p>
    <w:p w14:paraId="415AC0A7" w14:textId="6E2C3B63" w:rsidR="008E6599" w:rsidRPr="008E6599" w:rsidRDefault="008E6599" w:rsidP="00EC01A6">
      <w:pPr>
        <w:pStyle w:val="a4"/>
        <w:ind w:leftChars="0" w:left="425"/>
      </w:pPr>
      <w:r>
        <w:rPr>
          <w:rFonts w:hint="eastAsia"/>
        </w:rPr>
        <w:t>(모든 데이터 명칭은 기획자가 임의로 지정한 것임으로 변경 가능합니다)</w:t>
      </w:r>
    </w:p>
    <w:tbl>
      <w:tblPr>
        <w:tblW w:w="1020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13"/>
        <w:gridCol w:w="4394"/>
        <w:gridCol w:w="1134"/>
        <w:gridCol w:w="3260"/>
      </w:tblGrid>
      <w:tr w:rsidR="004A38B7" w:rsidRPr="00837B27" w14:paraId="4C4D9F19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519DA813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데이터 명칭 </w:t>
            </w:r>
          </w:p>
        </w:tc>
        <w:tc>
          <w:tcPr>
            <w:tcW w:w="43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845BFD7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16DD53E7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데이터 형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43E8929E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4A38B7" w:rsidRPr="00837B27" w14:paraId="7E30902A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DD6AE8" w14:textId="77777777" w:rsidR="004A38B7" w:rsidRPr="00837B27" w:rsidRDefault="00117B0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ax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_H</w:t>
            </w:r>
            <w:r w:rsidR="00335F8B">
              <w:rPr>
                <w:rFonts w:ascii="맑은 고딕" w:eastAsia="맑은 고딕" w:hAnsi="맑은 고딕" w:cs="굴림"/>
                <w:color w:val="000000"/>
                <w:kern w:val="0"/>
              </w:rPr>
              <w:t>P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248B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플레이어의 최대 체력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5AF4D" w14:textId="77777777" w:rsidR="004A38B7" w:rsidRPr="00837B27" w:rsidRDefault="004A38B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실수형 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730FC3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  <w:tr w:rsidR="004A38B7" w:rsidRPr="00837B27" w14:paraId="7B3CB665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17A3C7" w14:textId="77777777" w:rsidR="004A38B7" w:rsidRPr="00837B27" w:rsidRDefault="004360B8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ax_T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rans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F2E156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변신을 하기 위한 게이지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B6420" w14:textId="77777777" w:rsidR="004A38B7" w:rsidRPr="00837B27" w:rsidRDefault="005169A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D0F32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  <w:tr w:rsidR="004A38B7" w:rsidRPr="00837B27" w14:paraId="091BEC2C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2E3A99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ttack_speed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8AEDCC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공격 속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1B2BC" w14:textId="77777777" w:rsidR="004A38B7" w:rsidRPr="00837B27" w:rsidRDefault="004241A1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C28114" w14:textId="77777777" w:rsidR="004A38B7" w:rsidRDefault="008B731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애니메이션의 재생 속도와 일치</w:t>
            </w:r>
          </w:p>
          <w:p w14:paraId="12DED19B" w14:textId="77777777" w:rsidR="00883ED2" w:rsidRPr="00837B27" w:rsidRDefault="00883ED2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기본속도 값에만 영향을 준다.</w:t>
            </w:r>
          </w:p>
        </w:tc>
      </w:tr>
      <w:tr w:rsidR="004A38B7" w:rsidRPr="00837B27" w14:paraId="1B1BBF62" w14:textId="77777777" w:rsidTr="008B7312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4004B1" w14:textId="77777777" w:rsidR="004A38B7" w:rsidRPr="00837B27" w:rsidRDefault="005862BC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M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ove_speed</w:t>
            </w:r>
          </w:p>
        </w:tc>
        <w:tc>
          <w:tcPr>
            <w:tcW w:w="4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00B053" w14:textId="77777777" w:rsidR="004A38B7" w:rsidRPr="00837B27" w:rsidRDefault="006A3937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동 속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793892" w14:textId="77777777" w:rsidR="004A38B7" w:rsidRPr="00837B27" w:rsidRDefault="008B646D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7BF967" w14:textId="77777777" w:rsidR="004A38B7" w:rsidRPr="00837B27" w:rsidRDefault="004C31D6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-</w:t>
            </w:r>
          </w:p>
        </w:tc>
      </w:tr>
    </w:tbl>
    <w:p w14:paraId="1289D9B6" w14:textId="77777777" w:rsidR="000A0A48" w:rsidRPr="00941783" w:rsidRDefault="000A0A48" w:rsidP="007D4EC2">
      <w:pPr>
        <w:pStyle w:val="a4"/>
        <w:numPr>
          <w:ilvl w:val="0"/>
          <w:numId w:val="3"/>
        </w:numPr>
        <w:spacing w:before="240" w:after="0"/>
        <w:ind w:leftChars="0"/>
      </w:pPr>
      <w:r>
        <w:rPr>
          <w:rFonts w:hint="eastAsia"/>
        </w:rPr>
        <w:t>스킬구현에 관련 된 것은 스킬 문서에서 다루겠습니다.</w:t>
      </w:r>
    </w:p>
    <w:p w14:paraId="4D71DD0E" w14:textId="77777777" w:rsidR="00941783" w:rsidRPr="005974B6" w:rsidRDefault="00941783" w:rsidP="00677AC0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5" w:name="_Toc14196110"/>
      <w:r w:rsidRPr="005974B6">
        <w:rPr>
          <w:rFonts w:eastAsiaTheme="minorHAnsi" w:cs="Arial" w:hint="eastAsia"/>
          <w:b/>
          <w:color w:val="373A3C"/>
          <w:shd w:val="clear" w:color="auto" w:fill="FFFFFF"/>
        </w:rPr>
        <w:t>조작관련</w:t>
      </w:r>
      <w:bookmarkEnd w:id="25"/>
    </w:p>
    <w:tbl>
      <w:tblPr>
        <w:tblW w:w="1020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13"/>
        <w:gridCol w:w="5386"/>
        <w:gridCol w:w="1134"/>
        <w:gridCol w:w="2268"/>
      </w:tblGrid>
      <w:tr w:rsidR="00941783" w:rsidRPr="00837B27" w14:paraId="3BD848AB" w14:textId="77777777" w:rsidTr="00BD1D83">
        <w:trPr>
          <w:trHeight w:val="330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43A35EF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데이터 명칭 </w:t>
            </w:r>
          </w:p>
        </w:tc>
        <w:tc>
          <w:tcPr>
            <w:tcW w:w="53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6833CF1D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설명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269D7BB4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>데이터 형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A5A5A5"/>
            <w:noWrap/>
            <w:vAlign w:val="center"/>
            <w:hideMark/>
          </w:tcPr>
          <w:p w14:paraId="029F7F03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/>
                <w:kern w:val="0"/>
              </w:rPr>
            </w:pPr>
            <w:r w:rsidRPr="00837B27">
              <w:rPr>
                <w:rFonts w:ascii="맑은 고딕" w:eastAsia="맑은 고딕" w:hAnsi="맑은 고딕" w:cs="굴림" w:hint="eastAsia"/>
                <w:color w:val="FFFFFF"/>
                <w:kern w:val="0"/>
              </w:rPr>
              <w:t xml:space="preserve">비고 </w:t>
            </w:r>
          </w:p>
        </w:tc>
      </w:tr>
      <w:tr w:rsidR="00941783" w:rsidRPr="00837B27" w14:paraId="7BE5979D" w14:textId="77777777" w:rsidTr="00BD1D83">
        <w:trPr>
          <w:trHeight w:val="330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6892E6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ttack_Time</w:t>
            </w:r>
          </w:p>
        </w:tc>
        <w:tc>
          <w:tcPr>
            <w:tcW w:w="53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D87D0A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연속공격 출력을 받기 위한 시간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41A94C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실수형 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089916" w14:textId="77777777" w:rsidR="00941783" w:rsidRPr="00837B27" w:rsidRDefault="00941783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</w:tbl>
    <w:p w14:paraId="48F5DBA6" w14:textId="20C1658B" w:rsidR="00F9131E" w:rsidRDefault="00F9131E" w:rsidP="00F9131E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26" w:name="_Toc14196111"/>
      <w:r>
        <w:rPr>
          <w:rFonts w:hint="eastAsia"/>
          <w:b/>
        </w:rPr>
        <w:t>피격</w:t>
      </w:r>
      <w:bookmarkEnd w:id="26"/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50"/>
        <w:gridCol w:w="5049"/>
        <w:gridCol w:w="1418"/>
        <w:gridCol w:w="2339"/>
      </w:tblGrid>
      <w:tr w:rsidR="00F9131E" w:rsidRPr="00B038E4" w14:paraId="0823E710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1366840F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5EE4ED24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0F6A790A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02B22AE3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F9131E" w:rsidRPr="00B038E4" w14:paraId="1B1E9515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404D0" w14:textId="77777777" w:rsidR="00F9131E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Damage_Tim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1992A4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피격 시간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 xml:space="preserve">/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해당 시간 동안 회피 외 행동 불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1B8E7F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66DC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F9131E" w:rsidRPr="00B038E4" w14:paraId="6C1A4D72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A1107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nvincibl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count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7C47E8" w14:textId="77777777" w:rsidR="00F9131E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한번에 받을 수 있는 공격의 수</w:t>
            </w:r>
          </w:p>
          <w:p w14:paraId="55DF6D9D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무적으로 변하는 데 필요한 공격의 수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7D142C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정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7BCAA8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해당 부분 유저 표기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X</w:t>
            </w:r>
          </w:p>
        </w:tc>
      </w:tr>
      <w:tr w:rsidR="00F9131E" w:rsidRPr="00B038E4" w14:paraId="3B3127B2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9F404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Invincible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_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im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B322FC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무적이 유지 되는 시간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1D5BE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실수형 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81BCB3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48E5ED8" w14:textId="57387192" w:rsidR="00F9131E" w:rsidRDefault="00F9131E" w:rsidP="00F9131E">
      <w:pPr>
        <w:pStyle w:val="a4"/>
        <w:numPr>
          <w:ilvl w:val="1"/>
          <w:numId w:val="2"/>
        </w:numPr>
        <w:spacing w:before="240" w:after="0"/>
        <w:ind w:leftChars="0"/>
        <w:outlineLvl w:val="1"/>
        <w:rPr>
          <w:b/>
        </w:rPr>
      </w:pPr>
      <w:bookmarkStart w:id="27" w:name="_Toc14196112"/>
      <w:r>
        <w:rPr>
          <w:rFonts w:hint="eastAsia"/>
          <w:b/>
        </w:rPr>
        <w:t>공격</w:t>
      </w:r>
      <w:bookmarkEnd w:id="27"/>
    </w:p>
    <w:tbl>
      <w:tblPr>
        <w:tblW w:w="10131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479"/>
        <w:gridCol w:w="5050"/>
        <w:gridCol w:w="1418"/>
        <w:gridCol w:w="2339"/>
      </w:tblGrid>
      <w:tr w:rsidR="00F9131E" w:rsidRPr="00B038E4" w14:paraId="483F1FE3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</w:tcPr>
          <w:p w14:paraId="50503FA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명칭</w:t>
            </w:r>
          </w:p>
        </w:tc>
        <w:tc>
          <w:tcPr>
            <w:tcW w:w="5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31A7290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설명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74DE14A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>데이터 형</w:t>
            </w:r>
          </w:p>
        </w:tc>
        <w:tc>
          <w:tcPr>
            <w:tcW w:w="23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6A6A6" w:themeFill="background1" w:themeFillShade="A6"/>
            <w:noWrap/>
            <w:vAlign w:val="center"/>
            <w:hideMark/>
          </w:tcPr>
          <w:p w14:paraId="06CB81CC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  <w:szCs w:val="20"/>
              </w:rPr>
            </w:pPr>
            <w:r w:rsidRPr="00B038E4">
              <w:rPr>
                <w:rFonts w:ascii="맑은 고딕" w:eastAsia="맑은 고딕" w:hAnsi="맑은 고딕" w:cs="굴림" w:hint="eastAsia"/>
                <w:color w:val="FFFFFF" w:themeColor="background1"/>
                <w:kern w:val="0"/>
                <w:szCs w:val="20"/>
              </w:rPr>
              <w:t xml:space="preserve">비고 </w:t>
            </w:r>
          </w:p>
        </w:tc>
      </w:tr>
      <w:tr w:rsidR="00F9131E" w:rsidRPr="00B038E4" w14:paraId="06C7B93E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B72AD2" w14:textId="77777777" w:rsidR="00F9131E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tack_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S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quar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F28E95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무기 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히트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 xml:space="preserve"> 박스의 사이즈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54D13B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B9BE0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F9131E" w:rsidRPr="00B038E4" w14:paraId="2C345824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1A4356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tack_Rang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95FC7C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호의 길이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03C40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8486CE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  <w:tr w:rsidR="00F9131E" w:rsidRPr="00B038E4" w14:paraId="0CA3C536" w14:textId="77777777" w:rsidTr="00F9131E">
        <w:trPr>
          <w:trHeight w:val="330"/>
          <w:jc w:val="center"/>
        </w:trPr>
        <w:tc>
          <w:tcPr>
            <w:tcW w:w="132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6259B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A</w:t>
            </w:r>
            <w:r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  <w:t>ttack_Angle</w:t>
            </w:r>
          </w:p>
        </w:tc>
        <w:tc>
          <w:tcPr>
            <w:tcW w:w="50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7DA4EB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호의 내각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2C9DB7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  <w:szCs w:val="20"/>
              </w:rPr>
              <w:t>실수형</w:t>
            </w:r>
          </w:p>
        </w:tc>
        <w:tc>
          <w:tcPr>
            <w:tcW w:w="23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B6739" w14:textId="77777777" w:rsidR="00F9131E" w:rsidRPr="00B038E4" w:rsidRDefault="00F9131E" w:rsidP="00F9131E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  <w:szCs w:val="20"/>
              </w:rPr>
            </w:pPr>
          </w:p>
        </w:tc>
      </w:tr>
    </w:tbl>
    <w:p w14:paraId="31F64BD6" w14:textId="2B69DD89" w:rsidR="00941783" w:rsidRPr="00F9131E" w:rsidRDefault="00355F55" w:rsidP="00F9131E">
      <w:pPr>
        <w:pStyle w:val="a4"/>
        <w:numPr>
          <w:ilvl w:val="1"/>
          <w:numId w:val="2"/>
        </w:numPr>
        <w:spacing w:after="0"/>
        <w:ind w:leftChars="0"/>
        <w:outlineLvl w:val="1"/>
        <w:rPr>
          <w:b/>
        </w:rPr>
      </w:pPr>
      <w:bookmarkStart w:id="28" w:name="_Toc14196113"/>
      <w:r w:rsidRPr="00F9131E">
        <w:rPr>
          <w:rFonts w:hint="eastAsia"/>
          <w:b/>
        </w:rPr>
        <w:t>카메라 테이블</w:t>
      </w:r>
      <w:bookmarkEnd w:id="28"/>
    </w:p>
    <w:tbl>
      <w:tblPr>
        <w:tblW w:w="10388" w:type="dxa"/>
        <w:jc w:val="center"/>
        <w:tblCellMar>
          <w:left w:w="99" w:type="dxa"/>
          <w:right w:w="99" w:type="dxa"/>
        </w:tblCellMar>
        <w:tblLook w:val="04A0" w:firstRow="1" w:lastRow="0" w:firstColumn="1" w:lastColumn="0" w:noHBand="0" w:noVBand="1"/>
      </w:tblPr>
      <w:tblGrid>
        <w:gridCol w:w="1648"/>
        <w:gridCol w:w="5065"/>
        <w:gridCol w:w="1701"/>
        <w:gridCol w:w="1974"/>
      </w:tblGrid>
      <w:tr w:rsidR="00355F55" w:rsidRPr="00BB0EE3" w14:paraId="3B22AC1A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50C82D94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데이터 명칭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</w:tcPr>
          <w:p w14:paraId="2A8962A1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설명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  <w:noWrap/>
            <w:vAlign w:val="center"/>
            <w:hideMark/>
          </w:tcPr>
          <w:p w14:paraId="7399887C" w14:textId="3D38A386" w:rsidR="003D35F0" w:rsidRPr="00BB0EE3" w:rsidRDefault="00355F55" w:rsidP="003D35F0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 xml:space="preserve">데이터 </w:t>
            </w:r>
            <w:r w:rsidR="003D35F0"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5A5A5" w:themeFill="accent3"/>
          </w:tcPr>
          <w:p w14:paraId="6416009E" w14:textId="77777777" w:rsidR="00355F55" w:rsidRPr="00BB0EE3" w:rsidRDefault="00355F55" w:rsidP="00BD1D83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FFFFFF" w:themeColor="background1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FFFFFF" w:themeColor="background1"/>
                <w:kern w:val="0"/>
              </w:rPr>
              <w:t>비고</w:t>
            </w:r>
          </w:p>
        </w:tc>
      </w:tr>
      <w:tr w:rsidR="00A72C5D" w:rsidRPr="00BB0EE3" w14:paraId="04A28A73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14134" w14:textId="01486A50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Rotation_speed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9F46F9" w14:textId="2BE0A39A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카메라 회전 속도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~100까지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72AB8E" w14:textId="301DDE3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0A3914C" w14:textId="77777777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50</w:t>
            </w:r>
          </w:p>
          <w:p w14:paraId="472C2C0B" w14:textId="0E09D699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유저가 조절 할 수 있음</w:t>
            </w:r>
          </w:p>
        </w:tc>
      </w:tr>
      <w:tr w:rsidR="00A72C5D" w:rsidRPr="00BB0EE3" w14:paraId="2212C46B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61931" w14:textId="2A7A51B9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Cam_Distanc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16E95" w14:textId="319DEB24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카메라와 캐릭터 사이의 거리를 조절하는 값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9BEE51" w14:textId="1252A21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B128F5D" w14:textId="77777777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</w:p>
        </w:tc>
      </w:tr>
      <w:tr w:rsidR="00A72C5D" w:rsidRPr="006D13E2" w14:paraId="69854379" w14:textId="77777777" w:rsidTr="00BD1D83">
        <w:trPr>
          <w:trHeight w:val="330"/>
          <w:jc w:val="center"/>
        </w:trPr>
        <w:tc>
          <w:tcPr>
            <w:tcW w:w="15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060A59" w14:textId="07220ACE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t>Center_Distance</w:t>
            </w:r>
          </w:p>
        </w:tc>
        <w:tc>
          <w:tcPr>
            <w:tcW w:w="50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3343" w14:textId="77777777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캐릭터가 중심으로부터의 거리를 조절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 xml:space="preserve">0~100 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까지</w:t>
            </w:r>
          </w:p>
          <w:p w14:paraId="13C7CB21" w14:textId="228C748C" w:rsidR="00A72C5D" w:rsidRPr="00BB0EE3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의 경우 화면 가장 가운데 지정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(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이미지 참고)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C87FCF" w14:textId="015FE539" w:rsidR="00A72C5D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실수형</w:t>
            </w:r>
          </w:p>
        </w:tc>
        <w:tc>
          <w:tcPr>
            <w:tcW w:w="20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0DC2BB4" w14:textId="56E95E53" w:rsidR="00A72C5D" w:rsidRPr="00DE4E6E" w:rsidRDefault="00A72C5D" w:rsidP="00A72C5D">
            <w:pPr>
              <w:widowControl/>
              <w:wordWrap/>
              <w:autoSpaceDE/>
              <w:autoSpaceDN/>
              <w:spacing w:after="0" w:line="240" w:lineRule="auto"/>
              <w:jc w:val="center"/>
              <w:rPr>
                <w:rFonts w:ascii="맑은 고딕" w:eastAsia="맑은 고딕" w:hAnsi="맑은 고딕" w:cs="굴림"/>
                <w:color w:val="000000"/>
                <w:kern w:val="0"/>
              </w:rPr>
            </w:pP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 xml:space="preserve">기본 값은 </w:t>
            </w:r>
            <w:r>
              <w:rPr>
                <w:rFonts w:ascii="맑은 고딕" w:eastAsia="맑은 고딕" w:hAnsi="맑은 고딕" w:cs="굴림"/>
                <w:color w:val="000000"/>
                <w:kern w:val="0"/>
              </w:rPr>
              <w:t>0</w:t>
            </w:r>
            <w:r>
              <w:rPr>
                <w:rFonts w:ascii="맑은 고딕" w:eastAsia="맑은 고딕" w:hAnsi="맑은 고딕" w:cs="굴림" w:hint="eastAsia"/>
                <w:color w:val="000000"/>
                <w:kern w:val="0"/>
              </w:rPr>
              <w:t>에서 시작함</w:t>
            </w:r>
          </w:p>
        </w:tc>
      </w:tr>
    </w:tbl>
    <w:p w14:paraId="387A63CE" w14:textId="5E401541" w:rsidR="00355F55" w:rsidRPr="00397B9C" w:rsidRDefault="00355F55" w:rsidP="00355F55"/>
    <w:p w14:paraId="3C0F579D" w14:textId="64CDE459" w:rsidR="00B6158D" w:rsidRPr="00893067" w:rsidRDefault="00B6158D" w:rsidP="00893067">
      <w:pPr>
        <w:widowControl/>
        <w:wordWrap/>
        <w:autoSpaceDE/>
        <w:autoSpaceDN/>
      </w:pPr>
    </w:p>
    <w:sectPr w:rsidR="00B6158D" w:rsidRPr="00893067" w:rsidSect="00AE3F7E">
      <w:pgSz w:w="11906" w:h="16838"/>
      <w:pgMar w:top="720" w:right="720" w:bottom="720" w:left="72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146B0D8" w14:textId="77777777" w:rsidR="00B729EB" w:rsidRDefault="00B729EB" w:rsidP="009A02CE">
      <w:pPr>
        <w:spacing w:after="0" w:line="240" w:lineRule="auto"/>
      </w:pPr>
      <w:r>
        <w:separator/>
      </w:r>
    </w:p>
  </w:endnote>
  <w:endnote w:type="continuationSeparator" w:id="0">
    <w:p w14:paraId="1503654F" w14:textId="77777777" w:rsidR="00B729EB" w:rsidRDefault="00B729EB" w:rsidP="009A02C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0962AE0" w14:textId="77777777" w:rsidR="00B729EB" w:rsidRDefault="00B729EB" w:rsidP="009A02CE">
      <w:pPr>
        <w:spacing w:after="0" w:line="240" w:lineRule="auto"/>
      </w:pPr>
      <w:r>
        <w:separator/>
      </w:r>
    </w:p>
  </w:footnote>
  <w:footnote w:type="continuationSeparator" w:id="0">
    <w:p w14:paraId="6BE758AC" w14:textId="77777777" w:rsidR="00B729EB" w:rsidRDefault="00B729EB" w:rsidP="009A02C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B246450"/>
    <w:multiLevelType w:val="hybridMultilevel"/>
    <w:tmpl w:val="425EA10C"/>
    <w:lvl w:ilvl="0" w:tplc="D61EBD92">
      <w:start w:val="3"/>
      <w:numFmt w:val="bullet"/>
      <w:suff w:val="space"/>
      <w:lvlText w:val="-"/>
      <w:lvlJc w:val="left"/>
      <w:pPr>
        <w:ind w:left="1352" w:hanging="360"/>
      </w:pPr>
      <w:rPr>
        <w:rFonts w:ascii="맑은 고딕" w:eastAsia="맑은 고딕" w:hAnsi="맑은 고딕" w:cstheme="minorBidi" w:hint="eastAsia"/>
      </w:rPr>
    </w:lvl>
    <w:lvl w:ilvl="1" w:tplc="04090003" w:tentative="1">
      <w:start w:val="1"/>
      <w:numFmt w:val="bullet"/>
      <w:lvlText w:val=""/>
      <w:lvlJc w:val="left"/>
      <w:pPr>
        <w:ind w:left="179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9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9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9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9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92" w:hanging="400"/>
      </w:pPr>
      <w:rPr>
        <w:rFonts w:ascii="Wingdings" w:hAnsi="Wingdings" w:hint="default"/>
      </w:rPr>
    </w:lvl>
  </w:abstractNum>
  <w:abstractNum w:abstractNumId="1" w15:restartNumberingAfterBreak="0">
    <w:nsid w:val="68AA7DBD"/>
    <w:multiLevelType w:val="multilevel"/>
    <w:tmpl w:val="35043D02"/>
    <w:lvl w:ilvl="0">
      <w:start w:val="1"/>
      <w:numFmt w:val="decimal"/>
      <w:suff w:val="space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73205D8E"/>
    <w:multiLevelType w:val="hybridMultilevel"/>
    <w:tmpl w:val="7734A06C"/>
    <w:lvl w:ilvl="0" w:tplc="0A2C7DBE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05DF"/>
    <w:rsid w:val="0000102D"/>
    <w:rsid w:val="0001304C"/>
    <w:rsid w:val="00022D8A"/>
    <w:rsid w:val="00023B98"/>
    <w:rsid w:val="00045388"/>
    <w:rsid w:val="00072CB9"/>
    <w:rsid w:val="000739EE"/>
    <w:rsid w:val="00075623"/>
    <w:rsid w:val="00075DE0"/>
    <w:rsid w:val="00082C6D"/>
    <w:rsid w:val="00084D26"/>
    <w:rsid w:val="00095242"/>
    <w:rsid w:val="000A0A48"/>
    <w:rsid w:val="000A4AFE"/>
    <w:rsid w:val="000A79EC"/>
    <w:rsid w:val="000B2BF8"/>
    <w:rsid w:val="000B65A0"/>
    <w:rsid w:val="000C2CE6"/>
    <w:rsid w:val="000C3671"/>
    <w:rsid w:val="000C7243"/>
    <w:rsid w:val="000D782E"/>
    <w:rsid w:val="000E4B5F"/>
    <w:rsid w:val="000F28BF"/>
    <w:rsid w:val="000F4C5B"/>
    <w:rsid w:val="000F5E03"/>
    <w:rsid w:val="00101960"/>
    <w:rsid w:val="00114049"/>
    <w:rsid w:val="00114F20"/>
    <w:rsid w:val="00117B02"/>
    <w:rsid w:val="0012084F"/>
    <w:rsid w:val="00121911"/>
    <w:rsid w:val="00123D77"/>
    <w:rsid w:val="00123D97"/>
    <w:rsid w:val="00134BAA"/>
    <w:rsid w:val="00150697"/>
    <w:rsid w:val="001506DE"/>
    <w:rsid w:val="00151A59"/>
    <w:rsid w:val="0015324B"/>
    <w:rsid w:val="00153EE3"/>
    <w:rsid w:val="00164DC3"/>
    <w:rsid w:val="00165D89"/>
    <w:rsid w:val="00167508"/>
    <w:rsid w:val="00175B65"/>
    <w:rsid w:val="001908C7"/>
    <w:rsid w:val="001946C4"/>
    <w:rsid w:val="001A475A"/>
    <w:rsid w:val="001B0B4B"/>
    <w:rsid w:val="001B1AE4"/>
    <w:rsid w:val="001B1B74"/>
    <w:rsid w:val="001B37DE"/>
    <w:rsid w:val="001D3D9A"/>
    <w:rsid w:val="001D76A9"/>
    <w:rsid w:val="001E204F"/>
    <w:rsid w:val="001E3246"/>
    <w:rsid w:val="001E4C5F"/>
    <w:rsid w:val="001E64DD"/>
    <w:rsid w:val="001F29FB"/>
    <w:rsid w:val="001F4F56"/>
    <w:rsid w:val="00202217"/>
    <w:rsid w:val="002069E9"/>
    <w:rsid w:val="002177E2"/>
    <w:rsid w:val="002205B5"/>
    <w:rsid w:val="0022658E"/>
    <w:rsid w:val="0023135B"/>
    <w:rsid w:val="002324D1"/>
    <w:rsid w:val="00234BE2"/>
    <w:rsid w:val="00236A0C"/>
    <w:rsid w:val="00240689"/>
    <w:rsid w:val="00241470"/>
    <w:rsid w:val="0024352E"/>
    <w:rsid w:val="00265B67"/>
    <w:rsid w:val="0026613D"/>
    <w:rsid w:val="002661DD"/>
    <w:rsid w:val="00286A9D"/>
    <w:rsid w:val="00286DE5"/>
    <w:rsid w:val="0028796B"/>
    <w:rsid w:val="00292B6F"/>
    <w:rsid w:val="002942A1"/>
    <w:rsid w:val="002943F2"/>
    <w:rsid w:val="00296AAD"/>
    <w:rsid w:val="002971D8"/>
    <w:rsid w:val="002A0531"/>
    <w:rsid w:val="002A3398"/>
    <w:rsid w:val="002A505A"/>
    <w:rsid w:val="002A6AF5"/>
    <w:rsid w:val="002B0291"/>
    <w:rsid w:val="002B48BB"/>
    <w:rsid w:val="002B49CD"/>
    <w:rsid w:val="002C2031"/>
    <w:rsid w:val="002C66DC"/>
    <w:rsid w:val="002C7FB5"/>
    <w:rsid w:val="002D4D5E"/>
    <w:rsid w:val="002D63D5"/>
    <w:rsid w:val="002E1606"/>
    <w:rsid w:val="00301516"/>
    <w:rsid w:val="00302206"/>
    <w:rsid w:val="00306B50"/>
    <w:rsid w:val="003100D2"/>
    <w:rsid w:val="00311323"/>
    <w:rsid w:val="0031172F"/>
    <w:rsid w:val="003117F9"/>
    <w:rsid w:val="003237FB"/>
    <w:rsid w:val="00330119"/>
    <w:rsid w:val="00335F8B"/>
    <w:rsid w:val="00344DE7"/>
    <w:rsid w:val="00350576"/>
    <w:rsid w:val="00350A0B"/>
    <w:rsid w:val="00350AEA"/>
    <w:rsid w:val="00355F55"/>
    <w:rsid w:val="003570C6"/>
    <w:rsid w:val="00360DDC"/>
    <w:rsid w:val="003656E6"/>
    <w:rsid w:val="00370C88"/>
    <w:rsid w:val="003740C0"/>
    <w:rsid w:val="00381B20"/>
    <w:rsid w:val="0039197A"/>
    <w:rsid w:val="003939B7"/>
    <w:rsid w:val="00397A28"/>
    <w:rsid w:val="00397B9C"/>
    <w:rsid w:val="003A3862"/>
    <w:rsid w:val="003A4B2D"/>
    <w:rsid w:val="003B3F98"/>
    <w:rsid w:val="003B45DE"/>
    <w:rsid w:val="003B66DC"/>
    <w:rsid w:val="003C273D"/>
    <w:rsid w:val="003C3F5D"/>
    <w:rsid w:val="003C4B13"/>
    <w:rsid w:val="003C672D"/>
    <w:rsid w:val="003C6962"/>
    <w:rsid w:val="003D35F0"/>
    <w:rsid w:val="003F292E"/>
    <w:rsid w:val="003F5031"/>
    <w:rsid w:val="004050A5"/>
    <w:rsid w:val="00405D87"/>
    <w:rsid w:val="0041008B"/>
    <w:rsid w:val="00416619"/>
    <w:rsid w:val="0042103A"/>
    <w:rsid w:val="004241A1"/>
    <w:rsid w:val="004242A4"/>
    <w:rsid w:val="00431656"/>
    <w:rsid w:val="00431994"/>
    <w:rsid w:val="004327C8"/>
    <w:rsid w:val="00433F28"/>
    <w:rsid w:val="004360B8"/>
    <w:rsid w:val="00445392"/>
    <w:rsid w:val="0045199B"/>
    <w:rsid w:val="004537D3"/>
    <w:rsid w:val="00460E23"/>
    <w:rsid w:val="00462DCE"/>
    <w:rsid w:val="004649B4"/>
    <w:rsid w:val="00467E14"/>
    <w:rsid w:val="00471B9C"/>
    <w:rsid w:val="00473756"/>
    <w:rsid w:val="004867AC"/>
    <w:rsid w:val="00490070"/>
    <w:rsid w:val="00492CE3"/>
    <w:rsid w:val="004A38B7"/>
    <w:rsid w:val="004A4A69"/>
    <w:rsid w:val="004A67A8"/>
    <w:rsid w:val="004A6A79"/>
    <w:rsid w:val="004B58E3"/>
    <w:rsid w:val="004C31D6"/>
    <w:rsid w:val="004D616F"/>
    <w:rsid w:val="004E6613"/>
    <w:rsid w:val="005139C7"/>
    <w:rsid w:val="00515476"/>
    <w:rsid w:val="005169A1"/>
    <w:rsid w:val="00520838"/>
    <w:rsid w:val="0052717C"/>
    <w:rsid w:val="00532183"/>
    <w:rsid w:val="00542221"/>
    <w:rsid w:val="00542541"/>
    <w:rsid w:val="00542EA1"/>
    <w:rsid w:val="00543214"/>
    <w:rsid w:val="005522B4"/>
    <w:rsid w:val="00554BA4"/>
    <w:rsid w:val="00556AE8"/>
    <w:rsid w:val="00557588"/>
    <w:rsid w:val="00557C6E"/>
    <w:rsid w:val="00561BA3"/>
    <w:rsid w:val="00561C25"/>
    <w:rsid w:val="00562C87"/>
    <w:rsid w:val="00563149"/>
    <w:rsid w:val="00567B76"/>
    <w:rsid w:val="00573BD0"/>
    <w:rsid w:val="00577797"/>
    <w:rsid w:val="00583465"/>
    <w:rsid w:val="00584F30"/>
    <w:rsid w:val="005862BC"/>
    <w:rsid w:val="00592515"/>
    <w:rsid w:val="00593341"/>
    <w:rsid w:val="005974B6"/>
    <w:rsid w:val="005A6AD7"/>
    <w:rsid w:val="005B1358"/>
    <w:rsid w:val="005B5655"/>
    <w:rsid w:val="005B6EB1"/>
    <w:rsid w:val="005E48F4"/>
    <w:rsid w:val="005E5C7B"/>
    <w:rsid w:val="005E6518"/>
    <w:rsid w:val="005F4276"/>
    <w:rsid w:val="005F47C9"/>
    <w:rsid w:val="00606753"/>
    <w:rsid w:val="00612391"/>
    <w:rsid w:val="00614682"/>
    <w:rsid w:val="006319B1"/>
    <w:rsid w:val="00655A0A"/>
    <w:rsid w:val="006616A4"/>
    <w:rsid w:val="00677AC0"/>
    <w:rsid w:val="00684606"/>
    <w:rsid w:val="006916FE"/>
    <w:rsid w:val="00694ABC"/>
    <w:rsid w:val="0069611C"/>
    <w:rsid w:val="006A0C2D"/>
    <w:rsid w:val="006A3937"/>
    <w:rsid w:val="006B41A7"/>
    <w:rsid w:val="006C2B54"/>
    <w:rsid w:val="006D1273"/>
    <w:rsid w:val="006D13E2"/>
    <w:rsid w:val="006D48D2"/>
    <w:rsid w:val="006E0C46"/>
    <w:rsid w:val="006E10CD"/>
    <w:rsid w:val="006E64A9"/>
    <w:rsid w:val="006F4A35"/>
    <w:rsid w:val="00703D05"/>
    <w:rsid w:val="00706CB7"/>
    <w:rsid w:val="00713B2D"/>
    <w:rsid w:val="00714735"/>
    <w:rsid w:val="00715733"/>
    <w:rsid w:val="00722EA5"/>
    <w:rsid w:val="007262DD"/>
    <w:rsid w:val="007263A1"/>
    <w:rsid w:val="0073317A"/>
    <w:rsid w:val="00741A35"/>
    <w:rsid w:val="0075162B"/>
    <w:rsid w:val="00752F98"/>
    <w:rsid w:val="00753721"/>
    <w:rsid w:val="007540FD"/>
    <w:rsid w:val="00756A5F"/>
    <w:rsid w:val="00757AB5"/>
    <w:rsid w:val="0076604A"/>
    <w:rsid w:val="007679CC"/>
    <w:rsid w:val="00771BAA"/>
    <w:rsid w:val="0077390D"/>
    <w:rsid w:val="00777B00"/>
    <w:rsid w:val="0078206A"/>
    <w:rsid w:val="007865ED"/>
    <w:rsid w:val="0079388B"/>
    <w:rsid w:val="00797A6F"/>
    <w:rsid w:val="007A5FC0"/>
    <w:rsid w:val="007B0845"/>
    <w:rsid w:val="007B10B2"/>
    <w:rsid w:val="007B3141"/>
    <w:rsid w:val="007B46DC"/>
    <w:rsid w:val="007B607E"/>
    <w:rsid w:val="007B7BD9"/>
    <w:rsid w:val="007C1629"/>
    <w:rsid w:val="007C3CA3"/>
    <w:rsid w:val="007C4150"/>
    <w:rsid w:val="007C4948"/>
    <w:rsid w:val="007C4BF6"/>
    <w:rsid w:val="007C7192"/>
    <w:rsid w:val="007D4EC2"/>
    <w:rsid w:val="007D5D80"/>
    <w:rsid w:val="007D6644"/>
    <w:rsid w:val="007D7E1D"/>
    <w:rsid w:val="007E6855"/>
    <w:rsid w:val="008038A3"/>
    <w:rsid w:val="00803BBC"/>
    <w:rsid w:val="00813B07"/>
    <w:rsid w:val="00814D42"/>
    <w:rsid w:val="0081729A"/>
    <w:rsid w:val="00824381"/>
    <w:rsid w:val="00824B4D"/>
    <w:rsid w:val="00831B11"/>
    <w:rsid w:val="00832FBA"/>
    <w:rsid w:val="00833AF9"/>
    <w:rsid w:val="008349CB"/>
    <w:rsid w:val="00837274"/>
    <w:rsid w:val="00837B27"/>
    <w:rsid w:val="00837F81"/>
    <w:rsid w:val="008528FC"/>
    <w:rsid w:val="008569E5"/>
    <w:rsid w:val="0086249E"/>
    <w:rsid w:val="0086507E"/>
    <w:rsid w:val="00865A4F"/>
    <w:rsid w:val="008706FC"/>
    <w:rsid w:val="00872F78"/>
    <w:rsid w:val="008760FC"/>
    <w:rsid w:val="00876E42"/>
    <w:rsid w:val="00883ED2"/>
    <w:rsid w:val="00885F86"/>
    <w:rsid w:val="008864F2"/>
    <w:rsid w:val="008922B8"/>
    <w:rsid w:val="00893067"/>
    <w:rsid w:val="0089500F"/>
    <w:rsid w:val="008B646D"/>
    <w:rsid w:val="008B7312"/>
    <w:rsid w:val="008C44E6"/>
    <w:rsid w:val="008D1722"/>
    <w:rsid w:val="008D638B"/>
    <w:rsid w:val="008D7E07"/>
    <w:rsid w:val="008E0462"/>
    <w:rsid w:val="008E0895"/>
    <w:rsid w:val="008E52CD"/>
    <w:rsid w:val="008E6599"/>
    <w:rsid w:val="008F007B"/>
    <w:rsid w:val="008F7CD3"/>
    <w:rsid w:val="00903F21"/>
    <w:rsid w:val="00904F3A"/>
    <w:rsid w:val="00911715"/>
    <w:rsid w:val="00916445"/>
    <w:rsid w:val="00916551"/>
    <w:rsid w:val="00920E41"/>
    <w:rsid w:val="00926555"/>
    <w:rsid w:val="0092727C"/>
    <w:rsid w:val="00932E02"/>
    <w:rsid w:val="00940BF8"/>
    <w:rsid w:val="00941783"/>
    <w:rsid w:val="009435FF"/>
    <w:rsid w:val="00981997"/>
    <w:rsid w:val="009849F3"/>
    <w:rsid w:val="00993629"/>
    <w:rsid w:val="009A02CE"/>
    <w:rsid w:val="009A2A99"/>
    <w:rsid w:val="009A5497"/>
    <w:rsid w:val="009B4ADF"/>
    <w:rsid w:val="009C2FF4"/>
    <w:rsid w:val="009C41D8"/>
    <w:rsid w:val="009C778F"/>
    <w:rsid w:val="009D087D"/>
    <w:rsid w:val="009D7904"/>
    <w:rsid w:val="009E0D45"/>
    <w:rsid w:val="009E3F83"/>
    <w:rsid w:val="009E6F2E"/>
    <w:rsid w:val="009F17D0"/>
    <w:rsid w:val="009F330D"/>
    <w:rsid w:val="009F3675"/>
    <w:rsid w:val="009F4F6C"/>
    <w:rsid w:val="00A030A2"/>
    <w:rsid w:val="00A11166"/>
    <w:rsid w:val="00A24695"/>
    <w:rsid w:val="00A30FB2"/>
    <w:rsid w:val="00A355F2"/>
    <w:rsid w:val="00A44929"/>
    <w:rsid w:val="00A53680"/>
    <w:rsid w:val="00A54597"/>
    <w:rsid w:val="00A61FEF"/>
    <w:rsid w:val="00A62464"/>
    <w:rsid w:val="00A72C5D"/>
    <w:rsid w:val="00A77ACB"/>
    <w:rsid w:val="00A819D8"/>
    <w:rsid w:val="00A81D99"/>
    <w:rsid w:val="00A84ABA"/>
    <w:rsid w:val="00A852DF"/>
    <w:rsid w:val="00A869A2"/>
    <w:rsid w:val="00A902A7"/>
    <w:rsid w:val="00A90898"/>
    <w:rsid w:val="00AA0BCE"/>
    <w:rsid w:val="00AA31A0"/>
    <w:rsid w:val="00AA459E"/>
    <w:rsid w:val="00AA7AD7"/>
    <w:rsid w:val="00AB4FDD"/>
    <w:rsid w:val="00AB7DF8"/>
    <w:rsid w:val="00AC232A"/>
    <w:rsid w:val="00AD75E3"/>
    <w:rsid w:val="00AE19E9"/>
    <w:rsid w:val="00AE3F7E"/>
    <w:rsid w:val="00B038E4"/>
    <w:rsid w:val="00B0685D"/>
    <w:rsid w:val="00B0785D"/>
    <w:rsid w:val="00B12DE7"/>
    <w:rsid w:val="00B20603"/>
    <w:rsid w:val="00B26128"/>
    <w:rsid w:val="00B3236A"/>
    <w:rsid w:val="00B36779"/>
    <w:rsid w:val="00B409FE"/>
    <w:rsid w:val="00B553F8"/>
    <w:rsid w:val="00B605DF"/>
    <w:rsid w:val="00B6158D"/>
    <w:rsid w:val="00B65851"/>
    <w:rsid w:val="00B678A3"/>
    <w:rsid w:val="00B729EB"/>
    <w:rsid w:val="00B748B6"/>
    <w:rsid w:val="00B74F7A"/>
    <w:rsid w:val="00B80E5A"/>
    <w:rsid w:val="00B947D4"/>
    <w:rsid w:val="00BA5A54"/>
    <w:rsid w:val="00BB0EE3"/>
    <w:rsid w:val="00BB40FB"/>
    <w:rsid w:val="00BB49CE"/>
    <w:rsid w:val="00BB5378"/>
    <w:rsid w:val="00BD0CA5"/>
    <w:rsid w:val="00BD1D83"/>
    <w:rsid w:val="00BE23DE"/>
    <w:rsid w:val="00BE2E41"/>
    <w:rsid w:val="00BE36B9"/>
    <w:rsid w:val="00BE5B0C"/>
    <w:rsid w:val="00BE6F81"/>
    <w:rsid w:val="00BE71F2"/>
    <w:rsid w:val="00BF2929"/>
    <w:rsid w:val="00BF29CF"/>
    <w:rsid w:val="00C0687E"/>
    <w:rsid w:val="00C15AE7"/>
    <w:rsid w:val="00C2608C"/>
    <w:rsid w:val="00C26672"/>
    <w:rsid w:val="00C30CEB"/>
    <w:rsid w:val="00C406C4"/>
    <w:rsid w:val="00C4411A"/>
    <w:rsid w:val="00C50681"/>
    <w:rsid w:val="00C60755"/>
    <w:rsid w:val="00C63C9E"/>
    <w:rsid w:val="00C65CEE"/>
    <w:rsid w:val="00C673C0"/>
    <w:rsid w:val="00C736ED"/>
    <w:rsid w:val="00C80E7A"/>
    <w:rsid w:val="00C84B1B"/>
    <w:rsid w:val="00C878FB"/>
    <w:rsid w:val="00C97E65"/>
    <w:rsid w:val="00CB56C8"/>
    <w:rsid w:val="00CC2BD9"/>
    <w:rsid w:val="00CC32C1"/>
    <w:rsid w:val="00CF791B"/>
    <w:rsid w:val="00D068DF"/>
    <w:rsid w:val="00D12615"/>
    <w:rsid w:val="00D2052F"/>
    <w:rsid w:val="00D221B7"/>
    <w:rsid w:val="00D23EC7"/>
    <w:rsid w:val="00D31999"/>
    <w:rsid w:val="00D362C0"/>
    <w:rsid w:val="00D4084A"/>
    <w:rsid w:val="00D41763"/>
    <w:rsid w:val="00D46516"/>
    <w:rsid w:val="00D536EA"/>
    <w:rsid w:val="00D53E1B"/>
    <w:rsid w:val="00D866E4"/>
    <w:rsid w:val="00D9019E"/>
    <w:rsid w:val="00DB2B6A"/>
    <w:rsid w:val="00DB3719"/>
    <w:rsid w:val="00DB45B5"/>
    <w:rsid w:val="00DB5740"/>
    <w:rsid w:val="00DB6114"/>
    <w:rsid w:val="00DC024D"/>
    <w:rsid w:val="00DC056D"/>
    <w:rsid w:val="00DC1846"/>
    <w:rsid w:val="00DC4AC8"/>
    <w:rsid w:val="00DD5AB8"/>
    <w:rsid w:val="00DD607F"/>
    <w:rsid w:val="00DD7CE2"/>
    <w:rsid w:val="00DE02E4"/>
    <w:rsid w:val="00DE2379"/>
    <w:rsid w:val="00DE390F"/>
    <w:rsid w:val="00DE4A82"/>
    <w:rsid w:val="00DE4E6E"/>
    <w:rsid w:val="00DF20D7"/>
    <w:rsid w:val="00E02D3B"/>
    <w:rsid w:val="00E03BAE"/>
    <w:rsid w:val="00E101CE"/>
    <w:rsid w:val="00E12204"/>
    <w:rsid w:val="00E223BA"/>
    <w:rsid w:val="00E30DFC"/>
    <w:rsid w:val="00E336CF"/>
    <w:rsid w:val="00E352B5"/>
    <w:rsid w:val="00E35F3F"/>
    <w:rsid w:val="00E47BDF"/>
    <w:rsid w:val="00E518E8"/>
    <w:rsid w:val="00E56F3B"/>
    <w:rsid w:val="00E608EC"/>
    <w:rsid w:val="00E616E1"/>
    <w:rsid w:val="00E626C8"/>
    <w:rsid w:val="00E630ED"/>
    <w:rsid w:val="00E7028C"/>
    <w:rsid w:val="00E765ED"/>
    <w:rsid w:val="00E77AB8"/>
    <w:rsid w:val="00E81068"/>
    <w:rsid w:val="00E87D98"/>
    <w:rsid w:val="00E9488F"/>
    <w:rsid w:val="00E94B58"/>
    <w:rsid w:val="00EA460B"/>
    <w:rsid w:val="00EB06F9"/>
    <w:rsid w:val="00EC01A6"/>
    <w:rsid w:val="00EC2090"/>
    <w:rsid w:val="00EC308E"/>
    <w:rsid w:val="00EC39AA"/>
    <w:rsid w:val="00ED019B"/>
    <w:rsid w:val="00ED064E"/>
    <w:rsid w:val="00EE02D3"/>
    <w:rsid w:val="00EF0259"/>
    <w:rsid w:val="00F0297E"/>
    <w:rsid w:val="00F02D4A"/>
    <w:rsid w:val="00F27E5B"/>
    <w:rsid w:val="00F32E4C"/>
    <w:rsid w:val="00F35428"/>
    <w:rsid w:val="00F37461"/>
    <w:rsid w:val="00F45C08"/>
    <w:rsid w:val="00F46AC2"/>
    <w:rsid w:val="00F51E95"/>
    <w:rsid w:val="00F52D74"/>
    <w:rsid w:val="00F53E01"/>
    <w:rsid w:val="00F5565F"/>
    <w:rsid w:val="00F5581D"/>
    <w:rsid w:val="00F57021"/>
    <w:rsid w:val="00F668CF"/>
    <w:rsid w:val="00F71E47"/>
    <w:rsid w:val="00F72AE0"/>
    <w:rsid w:val="00F72DCF"/>
    <w:rsid w:val="00F910AE"/>
    <w:rsid w:val="00F9131E"/>
    <w:rsid w:val="00F92508"/>
    <w:rsid w:val="00F93F39"/>
    <w:rsid w:val="00FB1207"/>
    <w:rsid w:val="00FC4275"/>
    <w:rsid w:val="00FD1735"/>
    <w:rsid w:val="00FD2058"/>
    <w:rsid w:val="00FE2921"/>
    <w:rsid w:val="00FE371F"/>
    <w:rsid w:val="00FF14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C33AAF2"/>
  <w15:chartTrackingRefBased/>
  <w15:docId w15:val="{8D16D975-DE52-45AD-AD0D-5CBDAC08E6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567B76"/>
    <w:pPr>
      <w:keepNext/>
      <w:outlineLvl w:val="0"/>
    </w:pPr>
    <w:rPr>
      <w:rFonts w:asciiTheme="majorHAnsi" w:eastAsiaTheme="majorEastAsia" w:hAnsiTheme="majorHAnsi" w:cstheme="majorBidi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B605DF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">
    <w:name w:val="제목 Char"/>
    <w:basedOn w:val="a0"/>
    <w:link w:val="a3"/>
    <w:uiPriority w:val="10"/>
    <w:rsid w:val="00B605D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B605DF"/>
    <w:pPr>
      <w:ind w:leftChars="400" w:left="800"/>
    </w:pPr>
  </w:style>
  <w:style w:type="character" w:customStyle="1" w:styleId="1Char">
    <w:name w:val="제목 1 Char"/>
    <w:basedOn w:val="a0"/>
    <w:link w:val="1"/>
    <w:uiPriority w:val="9"/>
    <w:rsid w:val="00567B76"/>
    <w:rPr>
      <w:rFonts w:asciiTheme="majorHAnsi" w:eastAsiaTheme="majorEastAsia" w:hAnsiTheme="majorHAnsi" w:cstheme="majorBidi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567B76"/>
    <w:pPr>
      <w:keepLines/>
      <w:widowControl/>
      <w:wordWrap/>
      <w:autoSpaceDE/>
      <w:autoSpaceDN/>
      <w:spacing w:before="240" w:after="0"/>
      <w:jc w:val="left"/>
      <w:outlineLvl w:val="9"/>
    </w:pPr>
    <w:rPr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567B76"/>
  </w:style>
  <w:style w:type="paragraph" w:styleId="2">
    <w:name w:val="toc 2"/>
    <w:basedOn w:val="a"/>
    <w:next w:val="a"/>
    <w:autoRedefine/>
    <w:uiPriority w:val="39"/>
    <w:unhideWhenUsed/>
    <w:rsid w:val="00567B76"/>
    <w:pPr>
      <w:ind w:leftChars="200" w:left="425"/>
    </w:pPr>
  </w:style>
  <w:style w:type="character" w:styleId="a5">
    <w:name w:val="Hyperlink"/>
    <w:basedOn w:val="a0"/>
    <w:uiPriority w:val="99"/>
    <w:unhideWhenUsed/>
    <w:rsid w:val="00567B76"/>
    <w:rPr>
      <w:color w:val="0563C1" w:themeColor="hyperlink"/>
      <w:u w:val="single"/>
    </w:rPr>
  </w:style>
  <w:style w:type="paragraph" w:styleId="3">
    <w:name w:val="toc 3"/>
    <w:basedOn w:val="a"/>
    <w:next w:val="a"/>
    <w:autoRedefine/>
    <w:uiPriority w:val="39"/>
    <w:unhideWhenUsed/>
    <w:rsid w:val="0042103A"/>
    <w:pPr>
      <w:ind w:leftChars="400" w:left="850"/>
    </w:pPr>
  </w:style>
  <w:style w:type="paragraph" w:styleId="a6">
    <w:name w:val="header"/>
    <w:basedOn w:val="a"/>
    <w:link w:val="Char0"/>
    <w:uiPriority w:val="99"/>
    <w:unhideWhenUsed/>
    <w:rsid w:val="009A02CE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0"/>
    <w:link w:val="a6"/>
    <w:uiPriority w:val="99"/>
    <w:rsid w:val="009A02CE"/>
  </w:style>
  <w:style w:type="paragraph" w:styleId="a7">
    <w:name w:val="footer"/>
    <w:basedOn w:val="a"/>
    <w:link w:val="Char1"/>
    <w:uiPriority w:val="99"/>
    <w:unhideWhenUsed/>
    <w:rsid w:val="009A02CE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0"/>
    <w:link w:val="a7"/>
    <w:uiPriority w:val="99"/>
    <w:rsid w:val="009A02C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2788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86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73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023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92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44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39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3F1B3B-2738-43EF-8A94-E79C425108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0</TotalTime>
  <Pages>17</Pages>
  <Words>1136</Words>
  <Characters>6481</Characters>
  <Application>Microsoft Office Word</Application>
  <DocSecurity>0</DocSecurity>
  <Lines>54</Lines>
  <Paragraphs>1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강일구</dc:creator>
  <cp:keywords/>
  <dc:description/>
  <cp:lastModifiedBy>강일구</cp:lastModifiedBy>
  <cp:revision>298</cp:revision>
  <dcterms:created xsi:type="dcterms:W3CDTF">2019-06-29T13:33:00Z</dcterms:created>
  <dcterms:modified xsi:type="dcterms:W3CDTF">2019-07-18T07:23:00Z</dcterms:modified>
</cp:coreProperties>
</file>